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B0D8A" w:rsidRPr="0085249C" w:rsidRDefault="008B0D8A" w:rsidP="008B0D8A">
      <w:pPr>
        <w:pStyle w:val="af1"/>
        <w:rPr>
          <w:rFonts w:eastAsiaTheme="minorEastAsia"/>
          <w:sz w:val="20"/>
          <w:lang w:eastAsia="zh-CN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rPr>
          <w:sz w:val="20"/>
        </w:rPr>
      </w:pPr>
    </w:p>
    <w:p w:rsidR="008B0D8A" w:rsidRDefault="008B0D8A" w:rsidP="008B0D8A">
      <w:pPr>
        <w:pStyle w:val="af1"/>
        <w:spacing w:before="7"/>
        <w:rPr>
          <w:sz w:val="19"/>
        </w:rPr>
      </w:pPr>
    </w:p>
    <w:p w:rsidR="008B0D8A" w:rsidRDefault="00E46825" w:rsidP="003043F8">
      <w:pPr>
        <w:spacing w:line="596" w:lineRule="exact"/>
        <w:ind w:left="120"/>
        <w:jc w:val="center"/>
        <w:rPr>
          <w:rFonts w:asciiTheme="minorEastAsia" w:hAnsiTheme="minorEastAsia"/>
          <w:b/>
          <w:sz w:val="44"/>
        </w:rPr>
      </w:pPr>
      <w:r>
        <w:rPr>
          <w:rFonts w:asciiTheme="minorEastAsia" w:hAnsiTheme="minorEastAsia" w:hint="eastAsia"/>
          <w:b/>
          <w:sz w:val="44"/>
        </w:rPr>
        <w:t>第二期</w:t>
      </w:r>
      <w:r w:rsidR="008B0D8A">
        <w:rPr>
          <w:rFonts w:asciiTheme="minorEastAsia" w:hAnsiTheme="minorEastAsia" w:hint="eastAsia"/>
          <w:b/>
          <w:sz w:val="44"/>
        </w:rPr>
        <w:t>嵌入式</w:t>
      </w:r>
      <w:r w:rsidR="00301BFA">
        <w:rPr>
          <w:rFonts w:asciiTheme="minorEastAsia" w:hAnsiTheme="minorEastAsia" w:hint="eastAsia"/>
          <w:b/>
          <w:sz w:val="44"/>
        </w:rPr>
        <w:t>代码设计</w:t>
      </w:r>
      <w:r w:rsidR="00301BFA">
        <w:rPr>
          <w:rFonts w:asciiTheme="minorEastAsia" w:hAnsiTheme="minorEastAsia"/>
          <w:b/>
          <w:sz w:val="44"/>
        </w:rPr>
        <w:t>文档</w:t>
      </w:r>
    </w:p>
    <w:p w:rsidR="008204D4" w:rsidRDefault="008204D4" w:rsidP="003043F8">
      <w:pPr>
        <w:spacing w:line="596" w:lineRule="exact"/>
        <w:ind w:left="120"/>
        <w:jc w:val="center"/>
        <w:rPr>
          <w:rFonts w:asciiTheme="minorEastAsia" w:hAnsiTheme="minorEastAsia"/>
          <w:b/>
          <w:sz w:val="44"/>
        </w:rPr>
      </w:pPr>
    </w:p>
    <w:p w:rsidR="008204D4" w:rsidRDefault="008204D4" w:rsidP="003043F8">
      <w:pPr>
        <w:spacing w:line="596" w:lineRule="exact"/>
        <w:ind w:left="120"/>
        <w:jc w:val="center"/>
        <w:rPr>
          <w:rFonts w:asciiTheme="minorEastAsia" w:hAnsiTheme="minorEastAsia"/>
          <w:b/>
          <w:sz w:val="44"/>
        </w:rPr>
      </w:pPr>
    </w:p>
    <w:p w:rsidR="008204D4" w:rsidRDefault="008204D4" w:rsidP="003043F8">
      <w:pPr>
        <w:spacing w:line="596" w:lineRule="exact"/>
        <w:ind w:left="120"/>
        <w:jc w:val="center"/>
        <w:rPr>
          <w:rFonts w:asciiTheme="minorEastAsia" w:hAnsiTheme="minorEastAsia"/>
          <w:b/>
          <w:sz w:val="44"/>
        </w:rPr>
      </w:pPr>
    </w:p>
    <w:p w:rsidR="008204D4" w:rsidRDefault="008204D4" w:rsidP="003043F8">
      <w:pPr>
        <w:spacing w:line="596" w:lineRule="exact"/>
        <w:ind w:left="120"/>
        <w:jc w:val="center"/>
        <w:rPr>
          <w:rFonts w:asciiTheme="minorEastAsia" w:hAnsiTheme="minorEastAsia"/>
          <w:b/>
          <w:sz w:val="44"/>
        </w:rPr>
      </w:pPr>
    </w:p>
    <w:p w:rsidR="008204D4" w:rsidRDefault="008204D4" w:rsidP="003043F8">
      <w:pPr>
        <w:spacing w:line="596" w:lineRule="exact"/>
        <w:ind w:left="120"/>
        <w:jc w:val="center"/>
        <w:rPr>
          <w:rFonts w:asciiTheme="minorEastAsia" w:hAnsiTheme="minorEastAsia"/>
          <w:b/>
          <w:sz w:val="44"/>
        </w:rPr>
      </w:pPr>
    </w:p>
    <w:p w:rsidR="008204D4" w:rsidRDefault="008204D4" w:rsidP="003043F8">
      <w:pPr>
        <w:spacing w:line="596" w:lineRule="exact"/>
        <w:ind w:left="120"/>
        <w:jc w:val="center"/>
        <w:rPr>
          <w:rFonts w:asciiTheme="minorEastAsia" w:hAnsiTheme="minorEastAsia"/>
          <w:b/>
          <w:sz w:val="44"/>
        </w:rPr>
      </w:pPr>
    </w:p>
    <w:p w:rsidR="008204D4" w:rsidRDefault="008204D4" w:rsidP="003043F8">
      <w:pPr>
        <w:spacing w:line="596" w:lineRule="exact"/>
        <w:ind w:left="120"/>
        <w:jc w:val="center"/>
        <w:rPr>
          <w:rFonts w:asciiTheme="minorEastAsia" w:hAnsiTheme="minorEastAsia"/>
          <w:b/>
          <w:sz w:val="44"/>
        </w:rPr>
      </w:pPr>
    </w:p>
    <w:p w:rsidR="008204D4" w:rsidRDefault="008204D4" w:rsidP="003043F8">
      <w:pPr>
        <w:spacing w:line="596" w:lineRule="exact"/>
        <w:ind w:left="120"/>
        <w:jc w:val="center"/>
        <w:rPr>
          <w:rFonts w:asciiTheme="minorEastAsia" w:hAnsiTheme="minorEastAsia"/>
          <w:b/>
          <w:sz w:val="44"/>
        </w:rPr>
      </w:pPr>
    </w:p>
    <w:p w:rsidR="008204D4" w:rsidRDefault="008204D4" w:rsidP="003043F8">
      <w:pPr>
        <w:spacing w:line="596" w:lineRule="exact"/>
        <w:ind w:left="120"/>
        <w:jc w:val="center"/>
        <w:rPr>
          <w:rFonts w:ascii="Microsoft JhengHei" w:eastAsia="Microsoft JhengHei"/>
          <w:b/>
          <w:sz w:val="44"/>
        </w:rPr>
      </w:pPr>
    </w:p>
    <w:p w:rsidR="008B0D8A" w:rsidRDefault="008204D4" w:rsidP="00210D0B">
      <w:pPr>
        <w:tabs>
          <w:tab w:val="left" w:pos="2990"/>
        </w:tabs>
        <w:spacing w:before="89"/>
        <w:ind w:firstLineChars="100" w:firstLine="320"/>
        <w:jc w:val="center"/>
        <w:rPr>
          <w:rFonts w:ascii="宋体" w:eastAsia="宋体"/>
          <w:sz w:val="32"/>
        </w:rPr>
      </w:pPr>
      <w:r>
        <w:rPr>
          <w:rFonts w:ascii="宋体" w:eastAsia="宋体" w:hint="eastAsia"/>
          <w:sz w:val="32"/>
        </w:rPr>
        <w:t>日期：201</w:t>
      </w:r>
      <w:r w:rsidR="00C54A34">
        <w:rPr>
          <w:rFonts w:ascii="宋体" w:eastAsia="宋体"/>
          <w:sz w:val="32"/>
        </w:rPr>
        <w:t>8</w:t>
      </w:r>
      <w:r>
        <w:rPr>
          <w:rFonts w:ascii="宋体" w:eastAsia="宋体" w:hint="eastAsia"/>
          <w:sz w:val="32"/>
        </w:rPr>
        <w:t>年1月</w:t>
      </w:r>
      <w:r w:rsidR="00C54A34">
        <w:rPr>
          <w:rFonts w:ascii="宋体" w:eastAsia="宋体"/>
          <w:sz w:val="32"/>
        </w:rPr>
        <w:t>4</w:t>
      </w:r>
      <w:r>
        <w:rPr>
          <w:rFonts w:ascii="宋体" w:eastAsia="宋体" w:hint="eastAsia"/>
          <w:sz w:val="32"/>
        </w:rPr>
        <w:t>日</w:t>
      </w:r>
    </w:p>
    <w:p w:rsidR="008B0D8A" w:rsidRDefault="008B0D8A" w:rsidP="00210D0B">
      <w:pPr>
        <w:jc w:val="center"/>
        <w:rPr>
          <w:rFonts w:ascii="宋体" w:eastAsia="宋体"/>
          <w:sz w:val="32"/>
        </w:rPr>
        <w:sectPr w:rsidR="008B0D8A" w:rsidSect="005C48A8">
          <w:footerReference w:type="default" r:id="rId8"/>
          <w:pgSz w:w="11910" w:h="16840"/>
          <w:pgMar w:top="1580" w:right="1680" w:bottom="280" w:left="1680" w:header="720" w:footer="720" w:gutter="0"/>
          <w:cols w:space="720"/>
        </w:sectPr>
      </w:pPr>
    </w:p>
    <w:p w:rsidR="008B0D8A" w:rsidRDefault="008B0D8A" w:rsidP="008B0D8A"/>
    <w:p w:rsidR="003A2B2C" w:rsidRDefault="00A8351B" w:rsidP="003A2B2C">
      <w:pPr>
        <w:spacing w:line="480" w:lineRule="auto"/>
        <w:jc w:val="center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版本记录</w:t>
      </w:r>
    </w:p>
    <w:p w:rsidR="003A2B2C" w:rsidRPr="00416BCA" w:rsidRDefault="003A2B2C" w:rsidP="003A2B2C">
      <w:pPr>
        <w:spacing w:line="480" w:lineRule="auto"/>
        <w:jc w:val="center"/>
        <w:rPr>
          <w:rFonts w:ascii="宋体" w:eastAsia="宋体" w:hAnsi="宋体"/>
          <w:b/>
          <w:sz w:val="32"/>
          <w:szCs w:val="32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71"/>
        <w:gridCol w:w="3827"/>
        <w:gridCol w:w="1124"/>
        <w:gridCol w:w="2074"/>
      </w:tblGrid>
      <w:tr w:rsidR="003A2B2C" w:rsidTr="005C48A8">
        <w:tc>
          <w:tcPr>
            <w:tcW w:w="1271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修改时间</w:t>
            </w:r>
          </w:p>
        </w:tc>
        <w:tc>
          <w:tcPr>
            <w:tcW w:w="3827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修改内容</w:t>
            </w:r>
          </w:p>
        </w:tc>
        <w:tc>
          <w:tcPr>
            <w:tcW w:w="1124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修改人</w:t>
            </w:r>
          </w:p>
        </w:tc>
        <w:tc>
          <w:tcPr>
            <w:tcW w:w="2074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修改后版本号</w:t>
            </w:r>
          </w:p>
        </w:tc>
      </w:tr>
      <w:tr w:rsidR="003A2B2C" w:rsidTr="005C48A8">
        <w:tc>
          <w:tcPr>
            <w:tcW w:w="1271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1</w:t>
            </w:r>
            <w:r>
              <w:rPr>
                <w:rFonts w:ascii="宋体" w:eastAsia="宋体" w:hAnsi="宋体" w:hint="eastAsia"/>
                <w:szCs w:val="21"/>
              </w:rPr>
              <w:t>-</w:t>
            </w:r>
            <w:r w:rsidR="00B13253">
              <w:rPr>
                <w:rFonts w:ascii="宋体" w:eastAsia="宋体" w:hAnsi="宋体"/>
                <w:szCs w:val="21"/>
              </w:rPr>
              <w:t>23</w:t>
            </w:r>
          </w:p>
        </w:tc>
        <w:tc>
          <w:tcPr>
            <w:tcW w:w="3827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初稿成立</w:t>
            </w:r>
          </w:p>
        </w:tc>
        <w:tc>
          <w:tcPr>
            <w:tcW w:w="1124" w:type="dxa"/>
            <w:vAlign w:val="center"/>
          </w:tcPr>
          <w:p w:rsidR="003A2B2C" w:rsidRPr="00416BCA" w:rsidRDefault="00610CF3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刘波</w:t>
            </w:r>
          </w:p>
        </w:tc>
        <w:tc>
          <w:tcPr>
            <w:tcW w:w="2074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V1.0</w:t>
            </w:r>
          </w:p>
        </w:tc>
      </w:tr>
      <w:tr w:rsidR="003A2B2C" w:rsidTr="005C48A8">
        <w:tc>
          <w:tcPr>
            <w:tcW w:w="1271" w:type="dxa"/>
            <w:vAlign w:val="center"/>
          </w:tcPr>
          <w:p w:rsidR="003A2B2C" w:rsidRPr="00416BCA" w:rsidRDefault="00151AC9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1-06</w:t>
            </w:r>
          </w:p>
        </w:tc>
        <w:tc>
          <w:tcPr>
            <w:tcW w:w="3827" w:type="dxa"/>
            <w:vAlign w:val="center"/>
          </w:tcPr>
          <w:p w:rsidR="003A2B2C" w:rsidRPr="00416BCA" w:rsidRDefault="00151AC9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第二期接口</w:t>
            </w:r>
          </w:p>
        </w:tc>
        <w:tc>
          <w:tcPr>
            <w:tcW w:w="1124" w:type="dxa"/>
            <w:vAlign w:val="center"/>
          </w:tcPr>
          <w:p w:rsidR="003A2B2C" w:rsidRPr="00416BCA" w:rsidRDefault="00151AC9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胡康</w:t>
            </w:r>
          </w:p>
        </w:tc>
        <w:tc>
          <w:tcPr>
            <w:tcW w:w="2074" w:type="dxa"/>
            <w:vAlign w:val="center"/>
          </w:tcPr>
          <w:p w:rsidR="003A2B2C" w:rsidRPr="00416BCA" w:rsidRDefault="00151AC9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.3</w:t>
            </w:r>
          </w:p>
        </w:tc>
      </w:tr>
      <w:tr w:rsidR="003A2B2C" w:rsidTr="005C48A8">
        <w:trPr>
          <w:trHeight w:val="43"/>
        </w:trPr>
        <w:tc>
          <w:tcPr>
            <w:tcW w:w="1271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827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24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074" w:type="dxa"/>
            <w:vAlign w:val="center"/>
          </w:tcPr>
          <w:p w:rsidR="003A2B2C" w:rsidRPr="00416BCA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</w:tr>
      <w:tr w:rsidR="003A2B2C" w:rsidTr="005C48A8">
        <w:trPr>
          <w:trHeight w:val="43"/>
        </w:trPr>
        <w:tc>
          <w:tcPr>
            <w:tcW w:w="1271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827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2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07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</w:tr>
      <w:tr w:rsidR="003A2B2C" w:rsidTr="005C48A8">
        <w:trPr>
          <w:trHeight w:val="43"/>
        </w:trPr>
        <w:tc>
          <w:tcPr>
            <w:tcW w:w="1271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827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2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07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</w:tr>
      <w:tr w:rsidR="003A2B2C" w:rsidTr="005C48A8">
        <w:trPr>
          <w:trHeight w:val="43"/>
        </w:trPr>
        <w:tc>
          <w:tcPr>
            <w:tcW w:w="1271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827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2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07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</w:tr>
      <w:tr w:rsidR="003A2B2C" w:rsidTr="005C48A8">
        <w:trPr>
          <w:trHeight w:val="43"/>
        </w:trPr>
        <w:tc>
          <w:tcPr>
            <w:tcW w:w="1271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827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2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07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</w:tr>
      <w:tr w:rsidR="003A2B2C" w:rsidTr="005C48A8">
        <w:trPr>
          <w:trHeight w:val="43"/>
        </w:trPr>
        <w:tc>
          <w:tcPr>
            <w:tcW w:w="1271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827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2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07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</w:tr>
      <w:tr w:rsidR="003A2B2C" w:rsidTr="005C48A8">
        <w:trPr>
          <w:trHeight w:val="43"/>
        </w:trPr>
        <w:tc>
          <w:tcPr>
            <w:tcW w:w="1271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827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2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074" w:type="dxa"/>
            <w:vAlign w:val="center"/>
          </w:tcPr>
          <w:p w:rsidR="003A2B2C" w:rsidRDefault="003A2B2C" w:rsidP="005C48A8">
            <w:pPr>
              <w:spacing w:line="480" w:lineRule="auto"/>
              <w:jc w:val="center"/>
              <w:rPr>
                <w:rFonts w:ascii="宋体" w:eastAsia="宋体" w:hAnsi="宋体"/>
                <w:szCs w:val="21"/>
              </w:rPr>
            </w:pPr>
          </w:p>
        </w:tc>
      </w:tr>
    </w:tbl>
    <w:p w:rsidR="00061D2B" w:rsidRDefault="00061D2B" w:rsidP="006E235F"/>
    <w:p w:rsidR="00061D2B" w:rsidRDefault="00061D2B" w:rsidP="00061D2B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916652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5245" w:rsidRDefault="006C5245">
          <w:pPr>
            <w:pStyle w:val="TOC"/>
          </w:pPr>
          <w:r>
            <w:rPr>
              <w:lang w:val="zh-CN"/>
            </w:rPr>
            <w:t>目录</w:t>
          </w:r>
        </w:p>
        <w:p w:rsidR="006C5245" w:rsidRDefault="006C5245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233933" w:history="1">
            <w:r w:rsidRPr="00ED7387">
              <w:rPr>
                <w:rStyle w:val="af3"/>
                <w:rFonts w:hint="eastAsia"/>
                <w:noProof/>
              </w:rPr>
              <w:t>嵌入式代码设计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33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34" w:history="1">
            <w:r w:rsidR="006C5245" w:rsidRPr="00ED7387">
              <w:rPr>
                <w:rStyle w:val="af3"/>
                <w:noProof/>
              </w:rPr>
              <w:t xml:space="preserve">1 </w:t>
            </w:r>
            <w:r w:rsidR="006C5245" w:rsidRPr="00ED7387">
              <w:rPr>
                <w:rStyle w:val="af3"/>
                <w:rFonts w:hint="eastAsia"/>
                <w:noProof/>
              </w:rPr>
              <w:t>系统总体框架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34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4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35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>2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、业务模块流程设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35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5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36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1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系统初始化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36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5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37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2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读取</w:t>
            </w:r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>FLASH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37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5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38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3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联网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38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5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39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4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心跳任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39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6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0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5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投币充电任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0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7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1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6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微信扫码充电任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1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8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2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7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平台修改参数任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2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9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3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8 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设备激活任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3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0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4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9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设备解绑任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4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0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5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2.10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上传信号强度任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5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1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1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6" w:history="1"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3、</w:t>
            </w:r>
            <w:r w:rsidR="006C5245">
              <w:rPr>
                <w:rFonts w:cstheme="minorBidi"/>
                <w:noProof/>
                <w:kern w:val="2"/>
                <w:sz w:val="21"/>
              </w:rPr>
              <w:tab/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管理模块流程设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6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3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7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>3.1 task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调度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7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3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8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3.2 Timer1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设计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8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3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49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>4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、交互数据格式定义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49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4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50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>4.1</w:t>
            </w:r>
            <w:r w:rsidR="006C5245">
              <w:rPr>
                <w:rFonts w:cstheme="minorBidi"/>
                <w:noProof/>
                <w:kern w:val="2"/>
                <w:sz w:val="21"/>
              </w:rPr>
              <w:tab/>
            </w:r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心跳包数据格式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50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4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51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4.2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信号强度信息包数据格式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51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4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52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4.3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设备激活包数据格式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52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5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53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4.4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设备解绑信息包数据格式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53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5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54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4.5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平台下发扫码充电信息包数据格式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54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6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55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4.6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上报投币充电信息包数据格式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55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6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782777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99233956" w:history="1">
            <w:r w:rsidR="006C5245" w:rsidRPr="00ED7387">
              <w:rPr>
                <w:rStyle w:val="af3"/>
                <w:rFonts w:asciiTheme="majorEastAsia" w:eastAsiaTheme="majorEastAsia" w:hAnsiTheme="majorEastAsia"/>
                <w:noProof/>
              </w:rPr>
              <w:t xml:space="preserve">4.7 </w:t>
            </w:r>
            <w:r w:rsidR="006C5245" w:rsidRPr="00ED7387">
              <w:rPr>
                <w:rStyle w:val="af3"/>
                <w:rFonts w:asciiTheme="majorEastAsia" w:eastAsiaTheme="majorEastAsia" w:hAnsiTheme="majorEastAsia" w:hint="eastAsia"/>
                <w:noProof/>
              </w:rPr>
              <w:t>平台下发修改参数信息包数据格式</w:t>
            </w:r>
            <w:r w:rsidR="006C5245">
              <w:rPr>
                <w:noProof/>
                <w:webHidden/>
              </w:rPr>
              <w:tab/>
            </w:r>
            <w:r w:rsidR="006C5245">
              <w:rPr>
                <w:noProof/>
                <w:webHidden/>
              </w:rPr>
              <w:fldChar w:fldCharType="begin"/>
            </w:r>
            <w:r w:rsidR="006C5245">
              <w:rPr>
                <w:noProof/>
                <w:webHidden/>
              </w:rPr>
              <w:instrText xml:space="preserve"> PAGEREF _Toc499233956 \h </w:instrText>
            </w:r>
            <w:r w:rsidR="006C5245">
              <w:rPr>
                <w:noProof/>
                <w:webHidden/>
              </w:rPr>
            </w:r>
            <w:r w:rsidR="006C5245">
              <w:rPr>
                <w:noProof/>
                <w:webHidden/>
              </w:rPr>
              <w:fldChar w:fldCharType="separate"/>
            </w:r>
            <w:r w:rsidR="006C5245">
              <w:rPr>
                <w:noProof/>
                <w:webHidden/>
              </w:rPr>
              <w:t>17</w:t>
            </w:r>
            <w:r w:rsidR="006C5245">
              <w:rPr>
                <w:noProof/>
                <w:webHidden/>
              </w:rPr>
              <w:fldChar w:fldCharType="end"/>
            </w:r>
          </w:hyperlink>
        </w:p>
        <w:p w:rsidR="006C5245" w:rsidRDefault="006C5245">
          <w:r>
            <w:rPr>
              <w:b/>
              <w:bCs/>
              <w:lang w:val="zh-CN"/>
            </w:rPr>
            <w:fldChar w:fldCharType="end"/>
          </w:r>
        </w:p>
      </w:sdtContent>
    </w:sdt>
    <w:p w:rsidR="00061D2B" w:rsidRPr="006C5245" w:rsidRDefault="00061D2B" w:rsidP="006E235F"/>
    <w:p w:rsidR="00061D2B" w:rsidRDefault="00061D2B" w:rsidP="00061D2B">
      <w:r>
        <w:br w:type="page"/>
      </w:r>
    </w:p>
    <w:p w:rsidR="00061D2B" w:rsidRDefault="00061D2B" w:rsidP="006E235F"/>
    <w:p w:rsidR="00211291" w:rsidRDefault="00AC7995" w:rsidP="00AC7995">
      <w:pPr>
        <w:pStyle w:val="a7"/>
      </w:pPr>
      <w:bookmarkStart w:id="0" w:name="_Toc499233933"/>
      <w:r>
        <w:rPr>
          <w:rFonts w:hint="eastAsia"/>
        </w:rPr>
        <w:t>嵌入式</w:t>
      </w:r>
      <w:r>
        <w:t>代码设计文档</w:t>
      </w:r>
      <w:bookmarkEnd w:id="0"/>
    </w:p>
    <w:p w:rsidR="00335C28" w:rsidRPr="00335C28" w:rsidRDefault="006231C7" w:rsidP="0023105E">
      <w:pPr>
        <w:pStyle w:val="a7"/>
        <w:jc w:val="left"/>
      </w:pPr>
      <w:bookmarkStart w:id="1" w:name="_Toc499233934"/>
      <w:r>
        <w:rPr>
          <w:rFonts w:hint="eastAsia"/>
        </w:rPr>
        <w:t xml:space="preserve">1 </w:t>
      </w:r>
      <w:r w:rsidR="00916E2F" w:rsidRPr="006231C7">
        <w:rPr>
          <w:rFonts w:hint="eastAsia"/>
        </w:rPr>
        <w:t>系统</w:t>
      </w:r>
      <w:r w:rsidR="00916E2F" w:rsidRPr="006231C7">
        <w:t>总体框架</w:t>
      </w:r>
      <w:bookmarkEnd w:id="1"/>
    </w:p>
    <w:bookmarkStart w:id="2" w:name="_Hlk503102455"/>
    <w:bookmarkStart w:id="3" w:name="_GoBack"/>
    <w:p w:rsidR="006B4680" w:rsidRDefault="00614FC2" w:rsidP="006B4680">
      <w:pPr>
        <w:keepNext/>
      </w:pPr>
      <w:r>
        <w:object w:dxaOrig="13950" w:dyaOrig="8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14pt;height:254.25pt" o:ole="">
            <v:imagedata r:id="rId9" o:title=""/>
          </v:shape>
          <o:OLEObject Type="Embed" ProgID="Visio.Drawing.11" ShapeID="_x0000_i1035" DrawAspect="Content" ObjectID="_1581144831" r:id="rId10"/>
        </w:object>
      </w:r>
      <w:bookmarkEnd w:id="2"/>
      <w:bookmarkEnd w:id="3"/>
    </w:p>
    <w:p w:rsidR="006D7ED6" w:rsidRPr="006B4680" w:rsidRDefault="006B4680" w:rsidP="006B4680">
      <w:pPr>
        <w:pStyle w:val="af0"/>
        <w:jc w:val="center"/>
        <w:rPr>
          <w:rFonts w:asciiTheme="minorEastAsia" w:eastAsiaTheme="minorEastAsia" w:hAnsiTheme="minorEastAsia"/>
          <w:sz w:val="18"/>
          <w:szCs w:val="18"/>
        </w:rPr>
      </w:pPr>
      <w:r w:rsidRPr="006B4680">
        <w:rPr>
          <w:rFonts w:asciiTheme="minorEastAsia" w:eastAsiaTheme="minorEastAsia" w:hAnsiTheme="minorEastAsia" w:hint="eastAsia"/>
          <w:sz w:val="18"/>
          <w:szCs w:val="18"/>
        </w:rPr>
        <w:t xml:space="preserve">图 </w:t>
      </w:r>
      <w:r w:rsidRPr="006B4680">
        <w:rPr>
          <w:rFonts w:asciiTheme="minorEastAsia" w:eastAsiaTheme="minorEastAsia" w:hAnsiTheme="minorEastAsia"/>
          <w:sz w:val="18"/>
          <w:szCs w:val="18"/>
        </w:rPr>
        <w:fldChar w:fldCharType="begin"/>
      </w:r>
      <w:r w:rsidRPr="006B4680">
        <w:rPr>
          <w:rFonts w:asciiTheme="minorEastAsia" w:eastAsiaTheme="minorEastAsia" w:hAnsiTheme="minorEastAsia"/>
          <w:sz w:val="18"/>
          <w:szCs w:val="18"/>
        </w:rPr>
        <w:instrText xml:space="preserve"> </w:instrText>
      </w:r>
      <w:r w:rsidRPr="006B4680">
        <w:rPr>
          <w:rFonts w:asciiTheme="minorEastAsia" w:eastAsiaTheme="minorEastAsia" w:hAnsiTheme="minorEastAsia" w:hint="eastAsia"/>
          <w:sz w:val="18"/>
          <w:szCs w:val="18"/>
        </w:rPr>
        <w:instrText>SEQ 图 \* ARABIC</w:instrText>
      </w:r>
      <w:r w:rsidRPr="006B4680">
        <w:rPr>
          <w:rFonts w:asciiTheme="minorEastAsia" w:eastAsiaTheme="minorEastAsia" w:hAnsiTheme="minorEastAsia"/>
          <w:sz w:val="18"/>
          <w:szCs w:val="18"/>
        </w:rPr>
        <w:instrText xml:space="preserve"> </w:instrText>
      </w:r>
      <w:r w:rsidRPr="006B4680">
        <w:rPr>
          <w:rFonts w:asciiTheme="minorEastAsia" w:eastAsiaTheme="minorEastAsia" w:hAnsiTheme="minorEastAsia"/>
          <w:sz w:val="18"/>
          <w:szCs w:val="18"/>
        </w:rPr>
        <w:fldChar w:fldCharType="separate"/>
      </w:r>
      <w:r w:rsidR="00C40D7D">
        <w:rPr>
          <w:rFonts w:asciiTheme="minorEastAsia" w:eastAsiaTheme="minorEastAsia" w:hAnsiTheme="minorEastAsia"/>
          <w:noProof/>
          <w:sz w:val="18"/>
          <w:szCs w:val="18"/>
        </w:rPr>
        <w:t>1</w:t>
      </w:r>
      <w:r w:rsidRPr="006B4680">
        <w:rPr>
          <w:rFonts w:asciiTheme="minorEastAsia" w:eastAsiaTheme="minorEastAsia" w:hAnsiTheme="minorEastAsia"/>
          <w:sz w:val="18"/>
          <w:szCs w:val="18"/>
        </w:rPr>
        <w:fldChar w:fldCharType="end"/>
      </w:r>
      <w:r w:rsidRPr="006B4680">
        <w:rPr>
          <w:rFonts w:asciiTheme="minorEastAsia" w:eastAsiaTheme="minorEastAsia" w:hAnsiTheme="minorEastAsia"/>
          <w:sz w:val="18"/>
          <w:szCs w:val="18"/>
        </w:rPr>
        <w:t xml:space="preserve"> </w:t>
      </w:r>
      <w:r w:rsidRPr="006B4680">
        <w:rPr>
          <w:rFonts w:asciiTheme="minorEastAsia" w:eastAsiaTheme="minorEastAsia" w:hAnsiTheme="minorEastAsia" w:hint="eastAsia"/>
          <w:sz w:val="18"/>
          <w:szCs w:val="18"/>
        </w:rPr>
        <w:t>系统总体框架</w:t>
      </w:r>
    </w:p>
    <w:p w:rsidR="00BE4829" w:rsidRDefault="00BE4829" w:rsidP="00537FF7"/>
    <w:p w:rsidR="00BE4829" w:rsidRPr="00537FF7" w:rsidRDefault="00BE4829" w:rsidP="00537FF7">
      <w:r>
        <w:br w:type="page"/>
      </w:r>
    </w:p>
    <w:p w:rsidR="0003452A" w:rsidRDefault="0003452A" w:rsidP="00A81B33">
      <w:pPr>
        <w:pStyle w:val="a7"/>
        <w:jc w:val="left"/>
        <w:rPr>
          <w:rFonts w:asciiTheme="majorEastAsia" w:eastAsiaTheme="majorEastAsia" w:hAnsiTheme="majorEastAsia"/>
          <w:sz w:val="28"/>
          <w:szCs w:val="28"/>
        </w:rPr>
      </w:pPr>
      <w:bookmarkStart w:id="4" w:name="_Toc499233935"/>
      <w:r w:rsidRPr="000E35BC">
        <w:rPr>
          <w:rFonts w:asciiTheme="majorEastAsia" w:eastAsiaTheme="majorEastAsia" w:hAnsiTheme="majorEastAsia" w:hint="eastAsia"/>
          <w:sz w:val="28"/>
          <w:szCs w:val="28"/>
        </w:rPr>
        <w:lastRenderedPageBreak/>
        <w:t>2、</w:t>
      </w:r>
      <w:r w:rsidRPr="000E35BC">
        <w:rPr>
          <w:rFonts w:asciiTheme="majorEastAsia" w:eastAsiaTheme="majorEastAsia" w:hAnsiTheme="majorEastAsia"/>
          <w:sz w:val="28"/>
          <w:szCs w:val="28"/>
        </w:rPr>
        <w:t>业务模块流程设计</w:t>
      </w:r>
      <w:bookmarkEnd w:id="4"/>
    </w:p>
    <w:p w:rsidR="00331AC0" w:rsidRPr="00BA68D7" w:rsidRDefault="00331AC0" w:rsidP="00331AC0">
      <w:pPr>
        <w:pStyle w:val="ae"/>
        <w:jc w:val="left"/>
        <w:rPr>
          <w:rFonts w:asciiTheme="majorEastAsia" w:eastAsiaTheme="majorEastAsia" w:hAnsiTheme="majorEastAsia"/>
          <w:color w:val="00B050"/>
          <w:sz w:val="24"/>
          <w:szCs w:val="24"/>
        </w:rPr>
      </w:pPr>
      <w:bookmarkStart w:id="5" w:name="_Toc499233936"/>
      <w:r w:rsidRPr="00BA68D7">
        <w:rPr>
          <w:rFonts w:asciiTheme="majorEastAsia" w:eastAsiaTheme="majorEastAsia" w:hAnsiTheme="majorEastAsia" w:hint="eastAsia"/>
          <w:color w:val="00B050"/>
          <w:sz w:val="24"/>
          <w:szCs w:val="24"/>
        </w:rPr>
        <w:t>2.1 系统</w:t>
      </w:r>
      <w:r w:rsidRPr="00BA68D7">
        <w:rPr>
          <w:rFonts w:asciiTheme="majorEastAsia" w:eastAsiaTheme="majorEastAsia" w:hAnsiTheme="majorEastAsia"/>
          <w:color w:val="00B050"/>
          <w:sz w:val="24"/>
          <w:szCs w:val="24"/>
        </w:rPr>
        <w:t>初始化</w:t>
      </w:r>
      <w:bookmarkEnd w:id="5"/>
    </w:p>
    <w:p w:rsidR="00A81B33" w:rsidRPr="00BA68D7" w:rsidRDefault="00422DEB" w:rsidP="00A81B33">
      <w:pPr>
        <w:rPr>
          <w:color w:val="00B050"/>
          <w:sz w:val="24"/>
          <w:szCs w:val="24"/>
        </w:rPr>
      </w:pPr>
      <w:r w:rsidRPr="00BA68D7">
        <w:rPr>
          <w:color w:val="00B050"/>
          <w:sz w:val="24"/>
          <w:szCs w:val="24"/>
        </w:rPr>
        <w:tab/>
      </w:r>
      <w:r w:rsidR="00F16369" w:rsidRPr="00BA68D7">
        <w:rPr>
          <w:rFonts w:hint="eastAsia"/>
          <w:color w:val="00B050"/>
          <w:sz w:val="24"/>
          <w:szCs w:val="24"/>
        </w:rPr>
        <w:t>函数</w:t>
      </w:r>
      <w:r w:rsidR="00F16369" w:rsidRPr="00BA68D7">
        <w:rPr>
          <w:color w:val="00B050"/>
          <w:sz w:val="24"/>
          <w:szCs w:val="24"/>
        </w:rPr>
        <w:t>名</w:t>
      </w:r>
      <w:r w:rsidR="00FD5121" w:rsidRPr="00BA68D7">
        <w:rPr>
          <w:rFonts w:hint="eastAsia"/>
          <w:color w:val="00B050"/>
          <w:sz w:val="24"/>
          <w:szCs w:val="24"/>
        </w:rPr>
        <w:t>：</w:t>
      </w:r>
      <w:r w:rsidR="00FD5121" w:rsidRPr="00BA68D7">
        <w:rPr>
          <w:color w:val="00B050"/>
          <w:sz w:val="24"/>
          <w:szCs w:val="24"/>
        </w:rPr>
        <w:t>void</w:t>
      </w:r>
      <w:r w:rsidR="00FD5121" w:rsidRPr="00BA68D7">
        <w:rPr>
          <w:color w:val="00B050"/>
          <w:sz w:val="24"/>
          <w:szCs w:val="24"/>
        </w:rPr>
        <w:tab/>
        <w:t>SystemInit(void);</w:t>
      </w:r>
    </w:p>
    <w:p w:rsidR="00CE4A71" w:rsidRPr="00BA68D7" w:rsidRDefault="00CE4A71" w:rsidP="00A81B33">
      <w:pPr>
        <w:rPr>
          <w:color w:val="00B050"/>
          <w:sz w:val="24"/>
          <w:szCs w:val="24"/>
        </w:rPr>
      </w:pPr>
      <w:r w:rsidRPr="00BA68D7">
        <w:rPr>
          <w:color w:val="00B050"/>
          <w:sz w:val="24"/>
          <w:szCs w:val="24"/>
        </w:rPr>
        <w:tab/>
      </w:r>
      <w:r w:rsidRPr="00BA68D7">
        <w:rPr>
          <w:rFonts w:hint="eastAsia"/>
          <w:color w:val="00B050"/>
          <w:sz w:val="24"/>
          <w:szCs w:val="24"/>
        </w:rPr>
        <w:t>输入</w:t>
      </w:r>
      <w:r w:rsidRPr="00BA68D7">
        <w:rPr>
          <w:color w:val="00B050"/>
          <w:sz w:val="24"/>
          <w:szCs w:val="24"/>
        </w:rPr>
        <w:t>参数：无</w:t>
      </w:r>
    </w:p>
    <w:p w:rsidR="005C1720" w:rsidRDefault="00CE4A71" w:rsidP="00851A91">
      <w:pPr>
        <w:rPr>
          <w:color w:val="00B050"/>
          <w:sz w:val="24"/>
          <w:szCs w:val="24"/>
        </w:rPr>
      </w:pPr>
      <w:r w:rsidRPr="00BA68D7">
        <w:rPr>
          <w:color w:val="00B050"/>
          <w:sz w:val="24"/>
          <w:szCs w:val="24"/>
        </w:rPr>
        <w:tab/>
      </w:r>
      <w:r w:rsidRPr="00BA68D7">
        <w:rPr>
          <w:rFonts w:hint="eastAsia"/>
          <w:color w:val="00B050"/>
          <w:sz w:val="24"/>
          <w:szCs w:val="24"/>
        </w:rPr>
        <w:t>输出</w:t>
      </w:r>
      <w:r w:rsidRPr="00BA68D7">
        <w:rPr>
          <w:color w:val="00B050"/>
          <w:sz w:val="24"/>
          <w:szCs w:val="24"/>
        </w:rPr>
        <w:t>参数：无</w:t>
      </w:r>
      <w:r w:rsidR="005520DA" w:rsidRPr="00BA68D7">
        <w:rPr>
          <w:rFonts w:hint="eastAsia"/>
          <w:color w:val="00B050"/>
          <w:sz w:val="24"/>
          <w:szCs w:val="24"/>
        </w:rPr>
        <w:t>。</w:t>
      </w:r>
    </w:p>
    <w:p w:rsidR="00962291" w:rsidRDefault="00962291" w:rsidP="00851A91">
      <w:pPr>
        <w:rPr>
          <w:color w:val="00B050"/>
          <w:sz w:val="24"/>
          <w:szCs w:val="24"/>
        </w:rPr>
      </w:pPr>
    </w:p>
    <w:p w:rsidR="00962291" w:rsidRPr="008F724D" w:rsidRDefault="00962291" w:rsidP="00851A91">
      <w:pPr>
        <w:rPr>
          <w:color w:val="00B050"/>
          <w:sz w:val="24"/>
          <w:szCs w:val="24"/>
        </w:rPr>
      </w:pPr>
      <w:r w:rsidRPr="008F724D">
        <w:rPr>
          <w:noProof/>
          <w:color w:val="00B05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3F581F" wp14:editId="2A247CB9">
                <wp:simplePos x="0" y="0"/>
                <wp:positionH relativeFrom="column">
                  <wp:posOffset>2316348</wp:posOffset>
                </wp:positionH>
                <wp:positionV relativeFrom="paragraph">
                  <wp:posOffset>41436</wp:posOffset>
                </wp:positionV>
                <wp:extent cx="647700" cy="286385"/>
                <wp:effectExtent l="0" t="0" r="19050" b="18415"/>
                <wp:wrapSquare wrapText="bothSides"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70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6C47" w:rsidRPr="00962291" w:rsidRDefault="00E06C47" w:rsidP="00962291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 w:rsidRPr="00962291">
                              <w:rPr>
                                <w:rFonts w:hint="eastAsia"/>
                                <w:sz w:val="16"/>
                              </w:rPr>
                              <w:t>时钟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3F581F" id="矩形 1" o:spid="_x0000_s1026" style="position:absolute;left:0;text-align:left;margin-left:182.4pt;margin-top:3.25pt;width:51pt;height:22.5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" fillcolor="white [3201]" strokecolor="black [3213]" strokeweight="1pt">
                <v:textbox>
                  <w:txbxContent>
                    <w:p w:rsidR="00E06C47" w:rsidRPr="00962291" w:rsidRDefault="00E06C47" w:rsidP="00962291">
                      <w:pPr>
                        <w:jc w:val="center"/>
                        <w:rPr>
                          <w:sz w:val="16"/>
                        </w:rPr>
                      </w:pPr>
                      <w:r w:rsidRPr="00962291">
                        <w:rPr>
                          <w:rFonts w:hint="eastAsia"/>
                          <w:sz w:val="16"/>
                        </w:rPr>
                        <w:t>时钟配置</w:t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</w:p>
    <w:p w:rsidR="00962291" w:rsidRPr="008F724D" w:rsidRDefault="00962291" w:rsidP="00851A91">
      <w:pPr>
        <w:rPr>
          <w:color w:val="00B050"/>
          <w:sz w:val="24"/>
          <w:szCs w:val="24"/>
        </w:rPr>
      </w:pPr>
      <w:r w:rsidRPr="008F724D">
        <w:rPr>
          <w:noProof/>
          <w:color w:val="00B05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623782</wp:posOffset>
                </wp:positionH>
                <wp:positionV relativeFrom="paragraph">
                  <wp:posOffset>136951</wp:posOffset>
                </wp:positionV>
                <wp:extent cx="6824" cy="184245"/>
                <wp:effectExtent l="76200" t="0" r="69850" b="6350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24" cy="1842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C5EAD59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" o:spid="_x0000_s1026" type="#_x0000_t32" style="position:absolute;left:0;text-align:left;margin-left:206.6pt;margin-top:10.8pt;width:.55pt;height:14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" strokecolor="black [3200]" strokeweight="1.5pt">
                <v:stroke endarrow="block" joinstyle="miter"/>
              </v:shape>
            </w:pict>
          </mc:Fallback>
        </mc:AlternateContent>
      </w:r>
    </w:p>
    <w:p w:rsidR="00962291" w:rsidRPr="008F724D" w:rsidRDefault="00962291" w:rsidP="00962291">
      <w:pPr>
        <w:rPr>
          <w:rFonts w:asciiTheme="minorEastAsia" w:hAnsiTheme="minorEastAsia"/>
          <w:color w:val="00B050"/>
          <w:sz w:val="18"/>
          <w:szCs w:val="18"/>
        </w:rPr>
      </w:pPr>
      <w:r w:rsidRPr="008F724D">
        <w:rPr>
          <w:noProof/>
          <w:color w:val="00B05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84D7FA8" wp14:editId="50273E1A">
                <wp:simplePos x="0" y="0"/>
                <wp:positionH relativeFrom="margin">
                  <wp:align>center</wp:align>
                </wp:positionH>
                <wp:positionV relativeFrom="paragraph">
                  <wp:posOffset>122716</wp:posOffset>
                </wp:positionV>
                <wp:extent cx="791210" cy="286385"/>
                <wp:effectExtent l="0" t="0" r="27940" b="18415"/>
                <wp:wrapSquare wrapText="bothSides"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121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6C47" w:rsidRPr="00962291" w:rsidRDefault="00E06C47" w:rsidP="00962291">
                            <w:pPr>
                              <w:rPr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sz w:val="16"/>
                              </w:rPr>
                              <w:t>延时初始化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4D7FA8" id="矩形 3" o:spid="_x0000_s1027" style="position:absolute;left:0;text-align:left;margin-left:0;margin-top:9.65pt;width:62.3pt;height:22.55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" fillcolor="white [3201]" strokecolor="black [3213]" strokeweight="1pt">
                <v:textbox>
                  <w:txbxContent>
                    <w:p w:rsidR="00E06C47" w:rsidRPr="00962291" w:rsidRDefault="00E06C47" w:rsidP="00962291">
                      <w:pPr>
                        <w:rPr>
                          <w:sz w:val="16"/>
                        </w:rPr>
                      </w:pPr>
                      <w:r>
                        <w:rPr>
                          <w:rFonts w:hint="eastAsia"/>
                          <w:sz w:val="16"/>
                        </w:rPr>
                        <w:t>延时初始化</w:t>
                      </w:r>
                    </w:p>
                  </w:txbxContent>
                </v:textbox>
                <w10:wrap type="square" anchorx="margin"/>
              </v:rect>
            </w:pict>
          </mc:Fallback>
        </mc:AlternateContent>
      </w:r>
    </w:p>
    <w:p w:rsidR="00962291" w:rsidRPr="008F724D" w:rsidRDefault="00962291" w:rsidP="00962291">
      <w:pPr>
        <w:rPr>
          <w:rFonts w:asciiTheme="minorEastAsia" w:hAnsiTheme="minorEastAsia"/>
          <w:color w:val="00B050"/>
          <w:sz w:val="18"/>
          <w:szCs w:val="18"/>
        </w:rPr>
      </w:pPr>
    </w:p>
    <w:p w:rsidR="00962291" w:rsidRPr="008F724D" w:rsidRDefault="00962291" w:rsidP="00962291">
      <w:pPr>
        <w:rPr>
          <w:rFonts w:asciiTheme="minorEastAsia" w:hAnsiTheme="minorEastAsia"/>
          <w:color w:val="00B050"/>
          <w:sz w:val="18"/>
          <w:szCs w:val="18"/>
        </w:rPr>
      </w:pPr>
      <w:r w:rsidRPr="008F724D">
        <w:rPr>
          <w:rFonts w:asciiTheme="minorEastAsia" w:hAnsiTheme="minorEastAsia"/>
          <w:noProof/>
          <w:color w:val="00B05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603310</wp:posOffset>
                </wp:positionH>
                <wp:positionV relativeFrom="paragraph">
                  <wp:posOffset>13221</wp:posOffset>
                </wp:positionV>
                <wp:extent cx="0" cy="232230"/>
                <wp:effectExtent l="76200" t="0" r="57150" b="53975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223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940428" id="直接箭头连接符 5" o:spid="_x0000_s1026" type="#_x0000_t32" style="position:absolute;left:0;text-align:left;margin-left:205pt;margin-top:1.05pt;width:0;height:18.3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" strokecolor="black [3200]" strokeweight="1.5pt">
                <v:stroke endarrow="block" joinstyle="miter"/>
              </v:shape>
            </w:pict>
          </mc:Fallback>
        </mc:AlternateContent>
      </w:r>
    </w:p>
    <w:p w:rsidR="00962291" w:rsidRPr="008F724D" w:rsidRDefault="00962291" w:rsidP="00962291">
      <w:pPr>
        <w:rPr>
          <w:rFonts w:asciiTheme="minorEastAsia" w:hAnsiTheme="minorEastAsia"/>
          <w:color w:val="00B050"/>
          <w:sz w:val="18"/>
          <w:szCs w:val="18"/>
        </w:rPr>
      </w:pPr>
      <w:r w:rsidRPr="008F724D">
        <w:rPr>
          <w:noProof/>
          <w:color w:val="00B05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84D7FA8" wp14:editId="50273E1A">
                <wp:simplePos x="0" y="0"/>
                <wp:positionH relativeFrom="margin">
                  <wp:align>center</wp:align>
                </wp:positionH>
                <wp:positionV relativeFrom="paragraph">
                  <wp:posOffset>33655</wp:posOffset>
                </wp:positionV>
                <wp:extent cx="832485" cy="286385"/>
                <wp:effectExtent l="0" t="0" r="24765" b="18415"/>
                <wp:wrapSquare wrapText="bothSides"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2485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06C47" w:rsidRPr="00962291" w:rsidRDefault="00E06C47" w:rsidP="00962291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sz w:val="16"/>
                              </w:rPr>
                              <w:t>Log</w:t>
                            </w:r>
                            <w:r>
                              <w:rPr>
                                <w:rFonts w:hint="eastAsia"/>
                                <w:sz w:val="16"/>
                              </w:rPr>
                              <w:t>串口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4D7FA8" id="矩形 2" o:spid="_x0000_s1028" style="position:absolute;left:0;text-align:left;margin-left:0;margin-top:2.65pt;width:65.55pt;height:22.5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" fillcolor="white [3201]" strokecolor="black [3213]" strokeweight="1pt">
                <v:textbox>
                  <w:txbxContent>
                    <w:p w:rsidR="00E06C47" w:rsidRPr="00962291" w:rsidRDefault="00E06C47" w:rsidP="00962291">
                      <w:pPr>
                        <w:jc w:val="center"/>
                        <w:rPr>
                          <w:sz w:val="16"/>
                        </w:rPr>
                      </w:pPr>
                      <w:r>
                        <w:rPr>
                          <w:rFonts w:hint="eastAsia"/>
                          <w:sz w:val="16"/>
                        </w:rPr>
                        <w:t>Log</w:t>
                      </w:r>
                      <w:r>
                        <w:rPr>
                          <w:rFonts w:hint="eastAsia"/>
                          <w:sz w:val="16"/>
                        </w:rPr>
                        <w:t>串口配置</w:t>
                      </w:r>
                    </w:p>
                  </w:txbxContent>
                </v:textbox>
                <w10:wrap type="square" anchorx="margin"/>
              </v:rect>
            </w:pict>
          </mc:Fallback>
        </mc:AlternateContent>
      </w:r>
    </w:p>
    <w:p w:rsidR="00962291" w:rsidRPr="008F724D" w:rsidRDefault="00962291" w:rsidP="00962291">
      <w:pPr>
        <w:rPr>
          <w:rFonts w:asciiTheme="minorEastAsia" w:hAnsiTheme="minorEastAsia"/>
          <w:color w:val="00B050"/>
          <w:sz w:val="18"/>
          <w:szCs w:val="18"/>
        </w:rPr>
      </w:pPr>
    </w:p>
    <w:p w:rsidR="008F03F7" w:rsidRPr="008F724D" w:rsidRDefault="00DA7ECB" w:rsidP="00962291">
      <w:pPr>
        <w:jc w:val="center"/>
        <w:rPr>
          <w:color w:val="00B050"/>
          <w:sz w:val="24"/>
          <w:szCs w:val="24"/>
        </w:rPr>
      </w:pPr>
      <w:r w:rsidRPr="008F724D">
        <w:rPr>
          <w:rFonts w:asciiTheme="minorEastAsia" w:hAnsiTheme="minorEastAsia" w:hint="eastAsia"/>
          <w:color w:val="00B050"/>
          <w:sz w:val="18"/>
          <w:szCs w:val="18"/>
        </w:rPr>
        <w:t xml:space="preserve">图 </w:t>
      </w:r>
      <w:r w:rsidRPr="008F724D">
        <w:rPr>
          <w:rFonts w:asciiTheme="minorEastAsia" w:hAnsiTheme="minorEastAsia"/>
          <w:color w:val="00B050"/>
          <w:sz w:val="18"/>
          <w:szCs w:val="18"/>
        </w:rPr>
        <w:fldChar w:fldCharType="begin"/>
      </w:r>
      <w:r w:rsidRPr="008F724D">
        <w:rPr>
          <w:rFonts w:asciiTheme="minorEastAsia" w:hAnsiTheme="minorEastAsia"/>
          <w:color w:val="00B050"/>
          <w:sz w:val="18"/>
          <w:szCs w:val="18"/>
        </w:rPr>
        <w:instrText xml:space="preserve"> </w:instrText>
      </w:r>
      <w:r w:rsidRPr="008F724D">
        <w:rPr>
          <w:rFonts w:asciiTheme="minorEastAsia" w:hAnsiTheme="minorEastAsia" w:hint="eastAsia"/>
          <w:color w:val="00B050"/>
          <w:sz w:val="18"/>
          <w:szCs w:val="18"/>
        </w:rPr>
        <w:instrText>SEQ 图 \* ARABIC</w:instrText>
      </w:r>
      <w:r w:rsidRPr="008F724D">
        <w:rPr>
          <w:rFonts w:asciiTheme="minorEastAsia" w:hAnsiTheme="minorEastAsia"/>
          <w:color w:val="00B050"/>
          <w:sz w:val="18"/>
          <w:szCs w:val="18"/>
        </w:rPr>
        <w:instrText xml:space="preserve"> </w:instrText>
      </w:r>
      <w:r w:rsidRPr="008F724D">
        <w:rPr>
          <w:rFonts w:asciiTheme="minorEastAsia" w:hAnsiTheme="minorEastAsia"/>
          <w:color w:val="00B050"/>
          <w:sz w:val="18"/>
          <w:szCs w:val="18"/>
        </w:rPr>
        <w:fldChar w:fldCharType="separate"/>
      </w:r>
      <w:r w:rsidR="00C40D7D" w:rsidRPr="008F724D">
        <w:rPr>
          <w:rFonts w:asciiTheme="minorEastAsia" w:hAnsiTheme="minorEastAsia"/>
          <w:noProof/>
          <w:color w:val="00B050"/>
          <w:sz w:val="18"/>
          <w:szCs w:val="18"/>
        </w:rPr>
        <w:t>2</w:t>
      </w:r>
      <w:r w:rsidRPr="008F724D">
        <w:rPr>
          <w:rFonts w:asciiTheme="minorEastAsia" w:hAnsiTheme="minorEastAsia"/>
          <w:color w:val="00B050"/>
          <w:sz w:val="18"/>
          <w:szCs w:val="18"/>
        </w:rPr>
        <w:fldChar w:fldCharType="end"/>
      </w:r>
      <w:r w:rsidRPr="008F724D">
        <w:rPr>
          <w:rFonts w:asciiTheme="minorEastAsia" w:hAnsiTheme="minorEastAsia"/>
          <w:color w:val="00B050"/>
          <w:sz w:val="18"/>
          <w:szCs w:val="18"/>
        </w:rPr>
        <w:t xml:space="preserve">  </w:t>
      </w:r>
      <w:r w:rsidRPr="008F724D">
        <w:rPr>
          <w:rFonts w:asciiTheme="minorEastAsia" w:hAnsiTheme="minorEastAsia" w:hint="eastAsia"/>
          <w:color w:val="00B050"/>
          <w:sz w:val="18"/>
          <w:szCs w:val="18"/>
        </w:rPr>
        <w:t>系统初始化流程</w:t>
      </w:r>
    </w:p>
    <w:p w:rsidR="003F5909" w:rsidRPr="008B59AE" w:rsidRDefault="003F5909" w:rsidP="003F5909">
      <w:pPr>
        <w:pStyle w:val="ae"/>
        <w:jc w:val="left"/>
        <w:rPr>
          <w:rFonts w:asciiTheme="majorEastAsia" w:eastAsiaTheme="majorEastAsia" w:hAnsiTheme="majorEastAsia"/>
          <w:color w:val="00B050"/>
          <w:sz w:val="24"/>
          <w:szCs w:val="24"/>
        </w:rPr>
      </w:pPr>
      <w:bookmarkStart w:id="6" w:name="_Toc499233937"/>
      <w:r w:rsidRPr="008B59AE">
        <w:rPr>
          <w:rFonts w:asciiTheme="majorEastAsia" w:eastAsiaTheme="majorEastAsia" w:hAnsiTheme="majorEastAsia" w:hint="eastAsia"/>
          <w:color w:val="00B050"/>
          <w:sz w:val="24"/>
          <w:szCs w:val="24"/>
        </w:rPr>
        <w:t>2.2 读取FLASH</w:t>
      </w:r>
      <w:bookmarkEnd w:id="6"/>
      <w:r w:rsidR="00913EB2" w:rsidRPr="008B59AE">
        <w:rPr>
          <w:rFonts w:asciiTheme="majorEastAsia" w:eastAsiaTheme="majorEastAsia" w:hAnsiTheme="majorEastAsia" w:hint="eastAsia"/>
          <w:color w:val="00B050"/>
          <w:sz w:val="24"/>
          <w:szCs w:val="24"/>
        </w:rPr>
        <w:t>、</w:t>
      </w:r>
      <w:r w:rsidR="00913EB2" w:rsidRPr="008B59AE">
        <w:rPr>
          <w:rFonts w:asciiTheme="majorEastAsia" w:eastAsiaTheme="majorEastAsia" w:hAnsiTheme="majorEastAsia"/>
          <w:color w:val="00B050"/>
          <w:sz w:val="24"/>
          <w:szCs w:val="24"/>
        </w:rPr>
        <w:t>获取</w:t>
      </w:r>
      <w:r w:rsidR="008F724D" w:rsidRPr="008B59AE">
        <w:rPr>
          <w:rFonts w:asciiTheme="majorEastAsia" w:eastAsiaTheme="majorEastAsia" w:hAnsiTheme="majorEastAsia" w:hint="eastAsia"/>
          <w:color w:val="00B050"/>
          <w:sz w:val="24"/>
          <w:szCs w:val="24"/>
        </w:rPr>
        <w:t>设备状态和参数</w:t>
      </w:r>
    </w:p>
    <w:p w:rsidR="00A83F42" w:rsidRPr="008B59AE" w:rsidRDefault="00A83F42" w:rsidP="00A83F42">
      <w:pPr>
        <w:rPr>
          <w:color w:val="00B050"/>
          <w:sz w:val="24"/>
          <w:szCs w:val="24"/>
        </w:rPr>
      </w:pPr>
      <w:r w:rsidRPr="008B59AE">
        <w:rPr>
          <w:color w:val="00B050"/>
        </w:rPr>
        <w:tab/>
      </w:r>
      <w:r w:rsidRPr="008B59AE">
        <w:rPr>
          <w:rFonts w:hint="eastAsia"/>
          <w:color w:val="00B050"/>
          <w:sz w:val="24"/>
          <w:szCs w:val="24"/>
        </w:rPr>
        <w:t>函数</w:t>
      </w:r>
      <w:r w:rsidRPr="008B59AE">
        <w:rPr>
          <w:color w:val="00B050"/>
          <w:sz w:val="24"/>
          <w:szCs w:val="24"/>
        </w:rPr>
        <w:t>名</w:t>
      </w:r>
      <w:r w:rsidRPr="008B59AE">
        <w:rPr>
          <w:rFonts w:hint="eastAsia"/>
          <w:color w:val="00B050"/>
          <w:sz w:val="24"/>
          <w:szCs w:val="24"/>
        </w:rPr>
        <w:t>：</w:t>
      </w:r>
      <w:r w:rsidRPr="008B59AE">
        <w:rPr>
          <w:color w:val="00B050"/>
          <w:sz w:val="24"/>
          <w:szCs w:val="24"/>
        </w:rPr>
        <w:t>void</w:t>
      </w:r>
      <w:r w:rsidRPr="008B59AE">
        <w:rPr>
          <w:color w:val="00B050"/>
          <w:sz w:val="24"/>
          <w:szCs w:val="24"/>
        </w:rPr>
        <w:tab/>
      </w:r>
      <w:r w:rsidR="00C00921" w:rsidRPr="008B59AE">
        <w:rPr>
          <w:color w:val="00B050"/>
          <w:sz w:val="24"/>
          <w:szCs w:val="24"/>
        </w:rPr>
        <w:t>DxReadFlash</w:t>
      </w:r>
      <w:r w:rsidRPr="008B59AE">
        <w:rPr>
          <w:color w:val="00B050"/>
          <w:sz w:val="24"/>
          <w:szCs w:val="24"/>
        </w:rPr>
        <w:t>(void);</w:t>
      </w:r>
    </w:p>
    <w:p w:rsidR="00A83F42" w:rsidRPr="008B59AE" w:rsidRDefault="00A83F42" w:rsidP="00A83F42">
      <w:pPr>
        <w:rPr>
          <w:color w:val="00B050"/>
          <w:sz w:val="24"/>
          <w:szCs w:val="24"/>
        </w:rPr>
      </w:pPr>
      <w:r w:rsidRPr="008B59AE">
        <w:rPr>
          <w:color w:val="00B050"/>
          <w:sz w:val="24"/>
          <w:szCs w:val="24"/>
        </w:rPr>
        <w:tab/>
      </w:r>
      <w:r w:rsidRPr="008B59AE">
        <w:rPr>
          <w:rFonts w:hint="eastAsia"/>
          <w:color w:val="00B050"/>
          <w:sz w:val="24"/>
          <w:szCs w:val="24"/>
        </w:rPr>
        <w:t>输入</w:t>
      </w:r>
      <w:r w:rsidRPr="008B59AE">
        <w:rPr>
          <w:color w:val="00B050"/>
          <w:sz w:val="24"/>
          <w:szCs w:val="24"/>
        </w:rPr>
        <w:t>参数：无</w:t>
      </w:r>
    </w:p>
    <w:p w:rsidR="00A83F42" w:rsidRPr="008B59AE" w:rsidRDefault="00A83F42" w:rsidP="00A83F42">
      <w:pPr>
        <w:rPr>
          <w:color w:val="00B050"/>
          <w:sz w:val="24"/>
          <w:szCs w:val="24"/>
        </w:rPr>
      </w:pPr>
      <w:r w:rsidRPr="008B59AE">
        <w:rPr>
          <w:color w:val="00B050"/>
          <w:sz w:val="24"/>
          <w:szCs w:val="24"/>
        </w:rPr>
        <w:tab/>
      </w:r>
      <w:r w:rsidRPr="008B59AE">
        <w:rPr>
          <w:rFonts w:hint="eastAsia"/>
          <w:color w:val="00B050"/>
          <w:sz w:val="24"/>
          <w:szCs w:val="24"/>
        </w:rPr>
        <w:t>输出</w:t>
      </w:r>
      <w:r w:rsidRPr="008B59AE">
        <w:rPr>
          <w:color w:val="00B050"/>
          <w:sz w:val="24"/>
          <w:szCs w:val="24"/>
        </w:rPr>
        <w:t>参数：无</w:t>
      </w:r>
      <w:r w:rsidRPr="008B59AE">
        <w:rPr>
          <w:rFonts w:hint="eastAsia"/>
          <w:color w:val="00B050"/>
          <w:sz w:val="24"/>
          <w:szCs w:val="24"/>
        </w:rPr>
        <w:t>。</w:t>
      </w:r>
    </w:p>
    <w:p w:rsidR="008B59AE" w:rsidRPr="008B59AE" w:rsidRDefault="008B59AE" w:rsidP="00A83F42">
      <w:pPr>
        <w:rPr>
          <w:color w:val="00B050"/>
          <w:szCs w:val="21"/>
        </w:rPr>
      </w:pPr>
      <w:r w:rsidRPr="008B59AE">
        <w:rPr>
          <w:rFonts w:hint="eastAsia"/>
          <w:color w:val="00B050"/>
          <w:szCs w:val="21"/>
        </w:rPr>
        <w:t>表</w:t>
      </w:r>
      <w:r w:rsidRPr="008B59AE">
        <w:rPr>
          <w:rFonts w:hint="eastAsia"/>
          <w:color w:val="00B050"/>
          <w:szCs w:val="21"/>
        </w:rPr>
        <w:t xml:space="preserve"> </w:t>
      </w:r>
      <w:r w:rsidRPr="008B59AE">
        <w:rPr>
          <w:color w:val="00B050"/>
          <w:szCs w:val="21"/>
        </w:rPr>
        <w:t xml:space="preserve">1 </w:t>
      </w:r>
      <w:r w:rsidRPr="008B59AE">
        <w:rPr>
          <w:rFonts w:hint="eastAsia"/>
          <w:color w:val="00B050"/>
          <w:szCs w:val="21"/>
        </w:rPr>
        <w:t>Flash</w:t>
      </w:r>
      <w:r w:rsidRPr="008B59AE">
        <w:rPr>
          <w:rFonts w:hint="eastAsia"/>
          <w:color w:val="00B050"/>
          <w:szCs w:val="21"/>
        </w:rPr>
        <w:t>存储信息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8B59AE" w:rsidRPr="008B59AE" w:rsidTr="005E747B">
        <w:tc>
          <w:tcPr>
            <w:tcW w:w="4148" w:type="dxa"/>
          </w:tcPr>
          <w:p w:rsidR="005E747B" w:rsidRPr="008B59AE" w:rsidRDefault="005E747B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1</w:t>
            </w:r>
          </w:p>
        </w:tc>
        <w:tc>
          <w:tcPr>
            <w:tcW w:w="4148" w:type="dxa"/>
          </w:tcPr>
          <w:p w:rsidR="005E747B" w:rsidRPr="008B59AE" w:rsidRDefault="005E747B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获取</w:t>
            </w:r>
            <w:r w:rsidRPr="008B59AE">
              <w:rPr>
                <w:rFonts w:hint="eastAsia"/>
                <w:color w:val="00B050"/>
                <w:sz w:val="24"/>
                <w:szCs w:val="24"/>
              </w:rPr>
              <w:t>IP</w:t>
            </w:r>
            <w:r w:rsidRPr="008B59AE">
              <w:rPr>
                <w:rFonts w:hint="eastAsia"/>
                <w:color w:val="00B050"/>
                <w:sz w:val="24"/>
                <w:szCs w:val="24"/>
              </w:rPr>
              <w:t>地址</w:t>
            </w:r>
          </w:p>
        </w:tc>
      </w:tr>
      <w:tr w:rsidR="008B59AE" w:rsidRPr="008B59AE" w:rsidTr="005E747B">
        <w:tc>
          <w:tcPr>
            <w:tcW w:w="4148" w:type="dxa"/>
          </w:tcPr>
          <w:p w:rsidR="005E747B" w:rsidRPr="008B59AE" w:rsidRDefault="005E747B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2</w:t>
            </w:r>
          </w:p>
        </w:tc>
        <w:tc>
          <w:tcPr>
            <w:tcW w:w="4148" w:type="dxa"/>
          </w:tcPr>
          <w:p w:rsidR="005E747B" w:rsidRPr="008B59AE" w:rsidRDefault="00A41D98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获取版本号</w:t>
            </w:r>
          </w:p>
        </w:tc>
      </w:tr>
      <w:tr w:rsidR="008B59AE" w:rsidRPr="008B59AE" w:rsidTr="005E747B">
        <w:tc>
          <w:tcPr>
            <w:tcW w:w="4148" w:type="dxa"/>
          </w:tcPr>
          <w:p w:rsidR="005E747B" w:rsidRPr="008B59AE" w:rsidRDefault="005E747B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3</w:t>
            </w:r>
          </w:p>
        </w:tc>
        <w:tc>
          <w:tcPr>
            <w:tcW w:w="4148" w:type="dxa"/>
          </w:tcPr>
          <w:p w:rsidR="005E747B" w:rsidRPr="008B59AE" w:rsidRDefault="00A41D98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心跳包周期</w:t>
            </w:r>
          </w:p>
        </w:tc>
      </w:tr>
      <w:tr w:rsidR="008B59AE" w:rsidRPr="008B59AE" w:rsidTr="005E747B">
        <w:tc>
          <w:tcPr>
            <w:tcW w:w="4148" w:type="dxa"/>
          </w:tcPr>
          <w:p w:rsidR="005E747B" w:rsidRPr="008B59AE" w:rsidRDefault="005E747B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4</w:t>
            </w:r>
          </w:p>
        </w:tc>
        <w:tc>
          <w:tcPr>
            <w:tcW w:w="4148" w:type="dxa"/>
          </w:tcPr>
          <w:p w:rsidR="005E747B" w:rsidRPr="008B59AE" w:rsidRDefault="00A41D98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激活状态</w:t>
            </w:r>
          </w:p>
        </w:tc>
      </w:tr>
      <w:tr w:rsidR="008B59AE" w:rsidRPr="008B59AE" w:rsidTr="005E747B">
        <w:tc>
          <w:tcPr>
            <w:tcW w:w="4148" w:type="dxa"/>
          </w:tcPr>
          <w:p w:rsidR="005E747B" w:rsidRPr="008B59AE" w:rsidRDefault="005E747B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5</w:t>
            </w:r>
          </w:p>
        </w:tc>
        <w:tc>
          <w:tcPr>
            <w:tcW w:w="4148" w:type="dxa"/>
          </w:tcPr>
          <w:p w:rsidR="005E747B" w:rsidRPr="008B59AE" w:rsidRDefault="00A41D98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设备使用端口</w:t>
            </w:r>
          </w:p>
        </w:tc>
      </w:tr>
      <w:tr w:rsidR="00A41D98" w:rsidRPr="008B59AE" w:rsidTr="005E747B">
        <w:tc>
          <w:tcPr>
            <w:tcW w:w="4148" w:type="dxa"/>
          </w:tcPr>
          <w:p w:rsidR="00A41D98" w:rsidRPr="008B59AE" w:rsidRDefault="00A41D98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6</w:t>
            </w:r>
          </w:p>
        </w:tc>
        <w:tc>
          <w:tcPr>
            <w:tcW w:w="4148" w:type="dxa"/>
          </w:tcPr>
          <w:p w:rsidR="00A41D98" w:rsidRPr="008B59AE" w:rsidRDefault="00A41D98" w:rsidP="00A83F42">
            <w:pPr>
              <w:rPr>
                <w:color w:val="00B050"/>
                <w:sz w:val="24"/>
                <w:szCs w:val="24"/>
              </w:rPr>
            </w:pPr>
            <w:r w:rsidRPr="008B59AE">
              <w:rPr>
                <w:rFonts w:hint="eastAsia"/>
                <w:color w:val="00B050"/>
                <w:sz w:val="24"/>
                <w:szCs w:val="24"/>
              </w:rPr>
              <w:t>端口使用时</w:t>
            </w:r>
            <w:r w:rsidR="000D6E71" w:rsidRPr="008B59AE">
              <w:rPr>
                <w:rFonts w:hint="eastAsia"/>
                <w:color w:val="00B050"/>
                <w:sz w:val="24"/>
                <w:szCs w:val="24"/>
              </w:rPr>
              <w:t>长</w:t>
            </w:r>
          </w:p>
        </w:tc>
      </w:tr>
    </w:tbl>
    <w:p w:rsidR="00E06C47" w:rsidRPr="00446A00" w:rsidRDefault="00E06C47" w:rsidP="00A83F42">
      <w:pPr>
        <w:rPr>
          <w:sz w:val="24"/>
          <w:szCs w:val="24"/>
        </w:rPr>
      </w:pPr>
    </w:p>
    <w:p w:rsidR="00551F6F" w:rsidRPr="008B59AE" w:rsidRDefault="003D6C2F" w:rsidP="003D6C2F">
      <w:pPr>
        <w:pStyle w:val="ae"/>
        <w:jc w:val="left"/>
        <w:rPr>
          <w:rFonts w:asciiTheme="majorEastAsia" w:eastAsiaTheme="majorEastAsia" w:hAnsiTheme="majorEastAsia"/>
          <w:color w:val="00B050"/>
          <w:sz w:val="24"/>
          <w:szCs w:val="24"/>
        </w:rPr>
      </w:pPr>
      <w:bookmarkStart w:id="7" w:name="_Toc499233938"/>
      <w:r w:rsidRPr="008B59AE">
        <w:rPr>
          <w:rFonts w:asciiTheme="majorEastAsia" w:eastAsiaTheme="majorEastAsia" w:hAnsiTheme="majorEastAsia" w:hint="eastAsia"/>
          <w:color w:val="00B050"/>
          <w:sz w:val="24"/>
          <w:szCs w:val="24"/>
        </w:rPr>
        <w:t>2.3 联网</w:t>
      </w:r>
      <w:bookmarkEnd w:id="7"/>
    </w:p>
    <w:p w:rsidR="004043C7" w:rsidRPr="008B59AE" w:rsidRDefault="004043C7" w:rsidP="004043C7">
      <w:pPr>
        <w:rPr>
          <w:color w:val="00B050"/>
          <w:sz w:val="24"/>
          <w:szCs w:val="24"/>
        </w:rPr>
      </w:pPr>
      <w:r w:rsidRPr="008B59AE">
        <w:rPr>
          <w:color w:val="00B050"/>
          <w:sz w:val="24"/>
          <w:szCs w:val="24"/>
        </w:rPr>
        <w:tab/>
      </w:r>
      <w:r w:rsidRPr="008B59AE">
        <w:rPr>
          <w:rFonts w:hint="eastAsia"/>
          <w:color w:val="00B050"/>
          <w:sz w:val="24"/>
          <w:szCs w:val="24"/>
        </w:rPr>
        <w:t>函数</w:t>
      </w:r>
      <w:r w:rsidRPr="008B59AE">
        <w:rPr>
          <w:color w:val="00B050"/>
          <w:sz w:val="24"/>
          <w:szCs w:val="24"/>
        </w:rPr>
        <w:t>名</w:t>
      </w:r>
      <w:r w:rsidRPr="008B59AE">
        <w:rPr>
          <w:rFonts w:hint="eastAsia"/>
          <w:color w:val="00B050"/>
          <w:sz w:val="24"/>
          <w:szCs w:val="24"/>
        </w:rPr>
        <w:t>：</w:t>
      </w:r>
      <w:r w:rsidRPr="008B59AE">
        <w:rPr>
          <w:color w:val="00B050"/>
          <w:sz w:val="24"/>
          <w:szCs w:val="24"/>
        </w:rPr>
        <w:t>void</w:t>
      </w:r>
      <w:r w:rsidRPr="008B59AE">
        <w:rPr>
          <w:color w:val="00B050"/>
          <w:sz w:val="24"/>
          <w:szCs w:val="24"/>
        </w:rPr>
        <w:tab/>
      </w:r>
      <w:r w:rsidR="00607546" w:rsidRPr="008B59AE">
        <w:rPr>
          <w:color w:val="00B050"/>
          <w:sz w:val="24"/>
          <w:szCs w:val="24"/>
        </w:rPr>
        <w:t>ConnectCloud</w:t>
      </w:r>
      <w:r w:rsidRPr="008B59AE">
        <w:rPr>
          <w:color w:val="00B050"/>
          <w:sz w:val="24"/>
          <w:szCs w:val="24"/>
        </w:rPr>
        <w:t>(void);</w:t>
      </w:r>
    </w:p>
    <w:p w:rsidR="004043C7" w:rsidRPr="008B59AE" w:rsidRDefault="004043C7" w:rsidP="004043C7">
      <w:pPr>
        <w:rPr>
          <w:color w:val="00B050"/>
          <w:sz w:val="24"/>
          <w:szCs w:val="24"/>
        </w:rPr>
      </w:pPr>
      <w:r w:rsidRPr="008B59AE">
        <w:rPr>
          <w:color w:val="00B050"/>
          <w:sz w:val="24"/>
          <w:szCs w:val="24"/>
        </w:rPr>
        <w:tab/>
      </w:r>
      <w:r w:rsidRPr="008B59AE">
        <w:rPr>
          <w:rFonts w:hint="eastAsia"/>
          <w:color w:val="00B050"/>
          <w:sz w:val="24"/>
          <w:szCs w:val="24"/>
        </w:rPr>
        <w:t>输入</w:t>
      </w:r>
      <w:r w:rsidRPr="008B59AE">
        <w:rPr>
          <w:color w:val="00B050"/>
          <w:sz w:val="24"/>
          <w:szCs w:val="24"/>
        </w:rPr>
        <w:t>参数：无</w:t>
      </w:r>
    </w:p>
    <w:p w:rsidR="004043C7" w:rsidRPr="008B59AE" w:rsidRDefault="004043C7" w:rsidP="004043C7">
      <w:pPr>
        <w:rPr>
          <w:color w:val="00B050"/>
          <w:sz w:val="24"/>
          <w:szCs w:val="24"/>
        </w:rPr>
      </w:pPr>
      <w:r w:rsidRPr="008B59AE">
        <w:rPr>
          <w:color w:val="00B050"/>
          <w:sz w:val="24"/>
          <w:szCs w:val="24"/>
        </w:rPr>
        <w:tab/>
      </w:r>
      <w:r w:rsidRPr="008B59AE">
        <w:rPr>
          <w:rFonts w:hint="eastAsia"/>
          <w:color w:val="00B050"/>
          <w:sz w:val="24"/>
          <w:szCs w:val="24"/>
        </w:rPr>
        <w:t>输出</w:t>
      </w:r>
      <w:r w:rsidRPr="008B59AE">
        <w:rPr>
          <w:color w:val="00B050"/>
          <w:sz w:val="24"/>
          <w:szCs w:val="24"/>
        </w:rPr>
        <w:t>参数：无</w:t>
      </w:r>
      <w:r w:rsidRPr="008B59AE">
        <w:rPr>
          <w:rFonts w:hint="eastAsia"/>
          <w:color w:val="00B050"/>
          <w:sz w:val="24"/>
          <w:szCs w:val="24"/>
        </w:rPr>
        <w:t>。</w:t>
      </w:r>
    </w:p>
    <w:p w:rsidR="00F44715" w:rsidRDefault="00B752C0" w:rsidP="00202E4D">
      <w:pPr>
        <w:ind w:left="420" w:firstLine="420"/>
        <w:rPr>
          <w:color w:val="00B050"/>
        </w:rPr>
      </w:pPr>
      <w:r w:rsidRPr="008B59AE">
        <w:rPr>
          <w:rFonts w:hint="eastAsia"/>
          <w:color w:val="00B050"/>
        </w:rPr>
        <w:t>联网</w:t>
      </w:r>
      <w:r w:rsidRPr="008B59AE">
        <w:rPr>
          <w:color w:val="00B050"/>
        </w:rPr>
        <w:t>成功后会发送</w:t>
      </w:r>
      <w:r w:rsidR="008B59AE" w:rsidRPr="008B59AE">
        <w:rPr>
          <w:rFonts w:hint="eastAsia"/>
          <w:color w:val="00B050"/>
        </w:rPr>
        <w:t>一个</w:t>
      </w:r>
      <w:r w:rsidRPr="008B59AE">
        <w:rPr>
          <w:color w:val="00B050"/>
        </w:rPr>
        <w:t>心跳包，</w:t>
      </w:r>
      <w:r w:rsidRPr="008B59AE">
        <w:rPr>
          <w:rFonts w:hint="eastAsia"/>
          <w:color w:val="00B050"/>
        </w:rPr>
        <w:t>如果</w:t>
      </w:r>
      <w:r w:rsidRPr="008B59AE">
        <w:rPr>
          <w:color w:val="00B050"/>
        </w:rPr>
        <w:t>心跳包发送成功且</w:t>
      </w:r>
      <w:r w:rsidRPr="008B59AE">
        <w:rPr>
          <w:rFonts w:hint="eastAsia"/>
          <w:color w:val="00B050"/>
        </w:rPr>
        <w:t>收到</w:t>
      </w:r>
      <w:r w:rsidRPr="008B59AE">
        <w:rPr>
          <w:color w:val="00B050"/>
        </w:rPr>
        <w:t>平台回复，则点亮联网</w:t>
      </w:r>
      <w:r w:rsidRPr="008B59AE">
        <w:rPr>
          <w:rFonts w:hint="eastAsia"/>
          <w:color w:val="00B050"/>
        </w:rPr>
        <w:t>LED</w:t>
      </w:r>
      <w:r w:rsidR="006D14AF" w:rsidRPr="008B59AE">
        <w:rPr>
          <w:rFonts w:hint="eastAsia"/>
          <w:color w:val="00B050"/>
        </w:rPr>
        <w:t>蓝色</w:t>
      </w:r>
      <w:r w:rsidRPr="008B59AE">
        <w:rPr>
          <w:rFonts w:hint="eastAsia"/>
          <w:color w:val="00B050"/>
        </w:rPr>
        <w:t>指示灯</w:t>
      </w:r>
      <w:r w:rsidR="00281E0B" w:rsidRPr="008B59AE">
        <w:rPr>
          <w:rFonts w:hint="eastAsia"/>
          <w:color w:val="00B050"/>
        </w:rPr>
        <w:t>，</w:t>
      </w:r>
      <w:r w:rsidR="00281E0B" w:rsidRPr="008B59AE">
        <w:rPr>
          <w:color w:val="00B050"/>
        </w:rPr>
        <w:t>否则</w:t>
      </w:r>
      <w:r w:rsidR="00281E0B" w:rsidRPr="008B59AE">
        <w:rPr>
          <w:rFonts w:hint="eastAsia"/>
          <w:color w:val="00B050"/>
        </w:rPr>
        <w:t>熄灭</w:t>
      </w:r>
      <w:r w:rsidR="00281E0B" w:rsidRPr="008B59AE">
        <w:rPr>
          <w:color w:val="00B050"/>
        </w:rPr>
        <w:t>联网指示灯</w:t>
      </w:r>
      <w:r w:rsidR="008B59AE" w:rsidRPr="008B59AE">
        <w:rPr>
          <w:rFonts w:hint="eastAsia"/>
          <w:color w:val="00B050"/>
        </w:rPr>
        <w:t>，重新联网</w:t>
      </w:r>
      <w:r w:rsidR="00281E0B" w:rsidRPr="008B59AE">
        <w:rPr>
          <w:color w:val="00B050"/>
        </w:rPr>
        <w:t>，具体见心跳包任务流程。</w:t>
      </w:r>
    </w:p>
    <w:p w:rsidR="008B59AE" w:rsidRPr="008B59AE" w:rsidRDefault="008B59AE" w:rsidP="008B59AE">
      <w:pPr>
        <w:pStyle w:val="ae"/>
        <w:jc w:val="left"/>
        <w:rPr>
          <w:rFonts w:asciiTheme="majorEastAsia" w:eastAsiaTheme="majorEastAsia" w:hAnsiTheme="majorEastAsia"/>
          <w:color w:val="00B050"/>
          <w:sz w:val="24"/>
          <w:szCs w:val="24"/>
        </w:rPr>
      </w:pPr>
      <w:r w:rsidRPr="008B59AE">
        <w:rPr>
          <w:rFonts w:asciiTheme="majorEastAsia" w:eastAsiaTheme="majorEastAsia" w:hAnsiTheme="majorEastAsia" w:hint="eastAsia"/>
          <w:color w:val="00B050"/>
          <w:sz w:val="24"/>
          <w:szCs w:val="24"/>
        </w:rPr>
        <w:t>2.</w:t>
      </w:r>
      <w:r>
        <w:rPr>
          <w:rFonts w:asciiTheme="majorEastAsia" w:eastAsiaTheme="majorEastAsia" w:hAnsiTheme="majorEastAsia"/>
          <w:color w:val="00B050"/>
          <w:sz w:val="24"/>
          <w:szCs w:val="24"/>
        </w:rPr>
        <w:t>4</w:t>
      </w:r>
      <w:r w:rsidRPr="008B59AE">
        <w:rPr>
          <w:rFonts w:asciiTheme="majorEastAsia" w:eastAsiaTheme="majorEastAsia" w:hAnsiTheme="majorEastAsia" w:hint="eastAsia"/>
          <w:color w:val="00B050"/>
          <w:sz w:val="24"/>
          <w:szCs w:val="24"/>
        </w:rPr>
        <w:t xml:space="preserve"> </w:t>
      </w:r>
      <w:r>
        <w:rPr>
          <w:rFonts w:asciiTheme="majorEastAsia" w:eastAsiaTheme="majorEastAsia" w:hAnsiTheme="majorEastAsia" w:hint="eastAsia"/>
          <w:color w:val="00B050"/>
          <w:sz w:val="24"/>
          <w:szCs w:val="24"/>
        </w:rPr>
        <w:t>注册</w:t>
      </w:r>
    </w:p>
    <w:p w:rsidR="008B59AE" w:rsidRPr="008B59AE" w:rsidRDefault="008B59AE" w:rsidP="008B59AE">
      <w:pPr>
        <w:rPr>
          <w:color w:val="00B050"/>
          <w:sz w:val="24"/>
          <w:szCs w:val="24"/>
        </w:rPr>
      </w:pPr>
      <w:r w:rsidRPr="008B59AE">
        <w:rPr>
          <w:color w:val="00B050"/>
          <w:sz w:val="24"/>
          <w:szCs w:val="24"/>
        </w:rPr>
        <w:tab/>
      </w:r>
      <w:r w:rsidRPr="008B59AE">
        <w:rPr>
          <w:rFonts w:hint="eastAsia"/>
          <w:color w:val="00B050"/>
          <w:sz w:val="24"/>
          <w:szCs w:val="24"/>
        </w:rPr>
        <w:t>函数</w:t>
      </w:r>
      <w:r w:rsidRPr="008B59AE">
        <w:rPr>
          <w:color w:val="00B050"/>
          <w:sz w:val="24"/>
          <w:szCs w:val="24"/>
        </w:rPr>
        <w:t>名</w:t>
      </w:r>
      <w:r w:rsidRPr="008B59AE">
        <w:rPr>
          <w:rFonts w:hint="eastAsia"/>
          <w:color w:val="00B050"/>
          <w:sz w:val="24"/>
          <w:szCs w:val="24"/>
        </w:rPr>
        <w:t>：</w:t>
      </w:r>
      <w:r w:rsidRPr="008B59AE">
        <w:rPr>
          <w:color w:val="00B050"/>
          <w:sz w:val="24"/>
          <w:szCs w:val="24"/>
        </w:rPr>
        <w:t>void</w:t>
      </w:r>
      <w:r w:rsidRPr="008B59AE">
        <w:rPr>
          <w:color w:val="00B050"/>
          <w:sz w:val="24"/>
          <w:szCs w:val="24"/>
        </w:rPr>
        <w:tab/>
        <w:t>ConnectCloud(void);</w:t>
      </w:r>
    </w:p>
    <w:p w:rsidR="008B59AE" w:rsidRPr="008B59AE" w:rsidRDefault="008B59AE" w:rsidP="008B59AE">
      <w:pPr>
        <w:rPr>
          <w:color w:val="00B050"/>
          <w:sz w:val="24"/>
          <w:szCs w:val="24"/>
        </w:rPr>
      </w:pPr>
      <w:r w:rsidRPr="008B59AE">
        <w:rPr>
          <w:color w:val="00B050"/>
          <w:sz w:val="24"/>
          <w:szCs w:val="24"/>
        </w:rPr>
        <w:tab/>
      </w:r>
      <w:r w:rsidRPr="008B59AE">
        <w:rPr>
          <w:rFonts w:hint="eastAsia"/>
          <w:color w:val="00B050"/>
          <w:sz w:val="24"/>
          <w:szCs w:val="24"/>
        </w:rPr>
        <w:t>输入</w:t>
      </w:r>
      <w:r w:rsidRPr="008B59AE">
        <w:rPr>
          <w:color w:val="00B050"/>
          <w:sz w:val="24"/>
          <w:szCs w:val="24"/>
        </w:rPr>
        <w:t>参数：无</w:t>
      </w:r>
    </w:p>
    <w:p w:rsidR="008B59AE" w:rsidRPr="008B59AE" w:rsidRDefault="008B59AE" w:rsidP="008B59AE">
      <w:pPr>
        <w:rPr>
          <w:color w:val="00B050"/>
          <w:sz w:val="24"/>
          <w:szCs w:val="24"/>
        </w:rPr>
      </w:pPr>
      <w:r w:rsidRPr="008B59AE">
        <w:rPr>
          <w:color w:val="00B050"/>
          <w:sz w:val="24"/>
          <w:szCs w:val="24"/>
        </w:rPr>
        <w:tab/>
      </w:r>
      <w:r w:rsidRPr="008B59AE">
        <w:rPr>
          <w:rFonts w:hint="eastAsia"/>
          <w:color w:val="00B050"/>
          <w:sz w:val="24"/>
          <w:szCs w:val="24"/>
        </w:rPr>
        <w:t>输出</w:t>
      </w:r>
      <w:r w:rsidRPr="008B59AE">
        <w:rPr>
          <w:color w:val="00B050"/>
          <w:sz w:val="24"/>
          <w:szCs w:val="24"/>
        </w:rPr>
        <w:t>参数：无</w:t>
      </w:r>
      <w:r w:rsidRPr="008B59AE">
        <w:rPr>
          <w:rFonts w:hint="eastAsia"/>
          <w:color w:val="00B050"/>
          <w:sz w:val="24"/>
          <w:szCs w:val="24"/>
        </w:rPr>
        <w:t>。</w:t>
      </w:r>
    </w:p>
    <w:p w:rsidR="008B59AE" w:rsidRPr="008B59AE" w:rsidRDefault="008B59AE" w:rsidP="008B59AE">
      <w:pPr>
        <w:ind w:left="420" w:firstLine="420"/>
        <w:rPr>
          <w:color w:val="00B050"/>
        </w:rPr>
      </w:pPr>
      <w:r w:rsidRPr="008B59AE">
        <w:rPr>
          <w:rFonts w:hint="eastAsia"/>
          <w:color w:val="00B050"/>
        </w:rPr>
        <w:t>联网</w:t>
      </w:r>
      <w:r w:rsidRPr="008B59AE">
        <w:rPr>
          <w:color w:val="00B050"/>
        </w:rPr>
        <w:t>成功后会发送</w:t>
      </w:r>
      <w:r w:rsidRPr="008B59AE">
        <w:rPr>
          <w:rFonts w:hint="eastAsia"/>
          <w:color w:val="00B050"/>
        </w:rPr>
        <w:t>一个</w:t>
      </w:r>
      <w:r w:rsidRPr="008B59AE">
        <w:rPr>
          <w:color w:val="00B050"/>
        </w:rPr>
        <w:t>心跳包，</w:t>
      </w:r>
      <w:r w:rsidRPr="008B59AE">
        <w:rPr>
          <w:rFonts w:hint="eastAsia"/>
          <w:color w:val="00B050"/>
        </w:rPr>
        <w:t>如果</w:t>
      </w:r>
      <w:r w:rsidRPr="008B59AE">
        <w:rPr>
          <w:color w:val="00B050"/>
        </w:rPr>
        <w:t>心跳包发送成功且</w:t>
      </w:r>
      <w:r w:rsidRPr="008B59AE">
        <w:rPr>
          <w:rFonts w:hint="eastAsia"/>
          <w:color w:val="00B050"/>
        </w:rPr>
        <w:t>收到</w:t>
      </w:r>
      <w:r w:rsidRPr="008B59AE">
        <w:rPr>
          <w:color w:val="00B050"/>
        </w:rPr>
        <w:t>平台回复，则点亮联网</w:t>
      </w:r>
      <w:r w:rsidRPr="008B59AE">
        <w:rPr>
          <w:rFonts w:hint="eastAsia"/>
          <w:color w:val="00B050"/>
        </w:rPr>
        <w:t>LED</w:t>
      </w:r>
      <w:r w:rsidRPr="008B59AE">
        <w:rPr>
          <w:rFonts w:hint="eastAsia"/>
          <w:color w:val="00B050"/>
        </w:rPr>
        <w:t>蓝色指示灯，</w:t>
      </w:r>
      <w:r w:rsidRPr="008B59AE">
        <w:rPr>
          <w:color w:val="00B050"/>
        </w:rPr>
        <w:t>否则</w:t>
      </w:r>
      <w:r w:rsidRPr="008B59AE">
        <w:rPr>
          <w:rFonts w:hint="eastAsia"/>
          <w:color w:val="00B050"/>
        </w:rPr>
        <w:t>熄灭</w:t>
      </w:r>
      <w:r w:rsidRPr="008B59AE">
        <w:rPr>
          <w:color w:val="00B050"/>
        </w:rPr>
        <w:t>联网指示灯</w:t>
      </w:r>
      <w:r w:rsidRPr="008B59AE">
        <w:rPr>
          <w:rFonts w:hint="eastAsia"/>
          <w:color w:val="00B050"/>
        </w:rPr>
        <w:t>，重新联网</w:t>
      </w:r>
      <w:r w:rsidRPr="008B59AE">
        <w:rPr>
          <w:color w:val="00B050"/>
        </w:rPr>
        <w:t>，具体见心跳包任务流程。</w:t>
      </w:r>
    </w:p>
    <w:p w:rsidR="008B59AE" w:rsidRPr="008B59AE" w:rsidRDefault="008B59AE" w:rsidP="008B59AE">
      <w:pPr>
        <w:rPr>
          <w:color w:val="00B050"/>
        </w:rPr>
      </w:pPr>
    </w:p>
    <w:p w:rsidR="008B59AE" w:rsidRPr="008B59AE" w:rsidRDefault="00270FE0" w:rsidP="008B59AE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8" w:name="_Toc499233939"/>
      <w:r w:rsidRPr="00270FE0">
        <w:rPr>
          <w:rFonts w:asciiTheme="majorEastAsia" w:eastAsiaTheme="majorEastAsia" w:hAnsiTheme="majorEastAsia" w:hint="eastAsia"/>
          <w:sz w:val="24"/>
          <w:szCs w:val="24"/>
        </w:rPr>
        <w:t>2.4 心跳</w:t>
      </w:r>
      <w:r w:rsidRPr="00270FE0">
        <w:rPr>
          <w:rFonts w:asciiTheme="majorEastAsia" w:eastAsiaTheme="majorEastAsia" w:hAnsiTheme="majorEastAsia"/>
          <w:sz w:val="24"/>
          <w:szCs w:val="24"/>
        </w:rPr>
        <w:t>任务</w:t>
      </w:r>
      <w:bookmarkEnd w:id="8"/>
    </w:p>
    <w:p w:rsidR="002D5B97" w:rsidRDefault="00BA7C1E" w:rsidP="00BA7C1E">
      <w:r w:rsidRPr="004650B6">
        <w:rPr>
          <w:sz w:val="24"/>
          <w:szCs w:val="24"/>
        </w:rPr>
        <w:tab/>
      </w:r>
      <w:r w:rsidRPr="004650B6">
        <w:rPr>
          <w:rFonts w:hint="eastAsia"/>
          <w:sz w:val="24"/>
          <w:szCs w:val="24"/>
        </w:rPr>
        <w:t>函数</w:t>
      </w:r>
      <w:r w:rsidRPr="004650B6">
        <w:rPr>
          <w:sz w:val="24"/>
          <w:szCs w:val="24"/>
        </w:rPr>
        <w:t>名</w:t>
      </w:r>
      <w:r>
        <w:rPr>
          <w:rFonts w:hint="eastAsia"/>
          <w:sz w:val="24"/>
          <w:szCs w:val="24"/>
        </w:rPr>
        <w:t>：</w:t>
      </w:r>
      <w:r w:rsidR="009B374E" w:rsidRPr="0050470C">
        <w:t>u8  SendHeartbeatTask(void)</w:t>
      </w:r>
    </w:p>
    <w:p w:rsidR="00D77606" w:rsidRDefault="00BA7C1E" w:rsidP="00D77606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输入</w:t>
      </w:r>
      <w:r>
        <w:rPr>
          <w:sz w:val="24"/>
          <w:szCs w:val="24"/>
        </w:rPr>
        <w:t>参数：无</w:t>
      </w:r>
      <w:r w:rsidR="00D77606">
        <w:rPr>
          <w:rFonts w:hint="eastAsia"/>
          <w:sz w:val="24"/>
          <w:szCs w:val="24"/>
        </w:rPr>
        <w:t>。</w:t>
      </w:r>
    </w:p>
    <w:p w:rsidR="001535BA" w:rsidRPr="00D77606" w:rsidRDefault="00BA7C1E" w:rsidP="00D7760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输出</w:t>
      </w:r>
      <w:r>
        <w:rPr>
          <w:sz w:val="24"/>
          <w:szCs w:val="24"/>
        </w:rPr>
        <w:t>参数：</w:t>
      </w:r>
      <w:r w:rsidR="001535BA">
        <w:rPr>
          <w:rFonts w:hint="eastAsia"/>
        </w:rPr>
        <w:t>1----</w:t>
      </w:r>
      <w:r w:rsidR="001535BA">
        <w:rPr>
          <w:rFonts w:hint="eastAsia"/>
        </w:rPr>
        <w:t>心跳包</w:t>
      </w:r>
      <w:r w:rsidR="001535BA">
        <w:t>发送成功，点亮蓝色指示灯</w:t>
      </w:r>
    </w:p>
    <w:p w:rsidR="00BA7C1E" w:rsidRDefault="001535BA" w:rsidP="00F0147C">
      <w:pPr>
        <w:ind w:leftChars="650" w:left="1365" w:firstLineChars="100" w:firstLine="210"/>
      </w:pPr>
      <w:r>
        <w:t>0----</w:t>
      </w:r>
      <w:r>
        <w:rPr>
          <w:rFonts w:hint="eastAsia"/>
        </w:rPr>
        <w:t>没有</w:t>
      </w:r>
      <w:r>
        <w:t>收到平台</w:t>
      </w:r>
      <w:r>
        <w:rPr>
          <w:rFonts w:hint="eastAsia"/>
        </w:rPr>
        <w:t>回复</w:t>
      </w:r>
      <w:r>
        <w:t>，心跳包发送失败，熄灭蓝色指示灯，重新联网</w:t>
      </w:r>
    </w:p>
    <w:p w:rsidR="00E4156A" w:rsidRPr="00F0147C" w:rsidRDefault="00E4156A" w:rsidP="00F0147C">
      <w:pPr>
        <w:ind w:leftChars="650" w:left="1365" w:firstLineChars="100" w:firstLine="210"/>
      </w:pPr>
    </w:p>
    <w:p w:rsidR="00172D85" w:rsidRDefault="00F44715" w:rsidP="00EA30DA">
      <w:pPr>
        <w:keepNext/>
        <w:jc w:val="center"/>
      </w:pPr>
      <w:r>
        <w:object w:dxaOrig="8984" w:dyaOrig="8248">
          <v:shape id="_x0000_i1026" type="#_x0000_t75" style="width:417pt;height:381.75pt" o:ole="">
            <v:imagedata r:id="rId11" o:title=""/>
          </v:shape>
          <o:OLEObject Type="Embed" ProgID="Visio.Drawing.11" ShapeID="_x0000_i1026" DrawAspect="Content" ObjectID="_1581144832" r:id="rId12"/>
        </w:object>
      </w:r>
    </w:p>
    <w:p w:rsidR="00F2654E" w:rsidRDefault="00172D85" w:rsidP="00EA30DA">
      <w:pPr>
        <w:pStyle w:val="af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EA30DA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Pr="00EA30DA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EA30DA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EA30DA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Pr="00EA30DA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EA30DA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C40D7D">
        <w:rPr>
          <w:rFonts w:asciiTheme="minorEastAsia" w:eastAsiaTheme="minorEastAsia" w:hAnsiTheme="minorEastAsia"/>
          <w:noProof/>
          <w:sz w:val="21"/>
          <w:szCs w:val="21"/>
        </w:rPr>
        <w:t>3</w:t>
      </w:r>
      <w:r w:rsidRPr="00EA30DA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EA30DA">
        <w:rPr>
          <w:rFonts w:asciiTheme="minorEastAsia" w:eastAsiaTheme="minorEastAsia" w:hAnsiTheme="minorEastAsia"/>
          <w:sz w:val="21"/>
          <w:szCs w:val="21"/>
        </w:rPr>
        <w:t xml:space="preserve">  </w:t>
      </w:r>
      <w:r w:rsidRPr="00EA30DA">
        <w:rPr>
          <w:rFonts w:asciiTheme="minorEastAsia" w:eastAsiaTheme="minorEastAsia" w:hAnsiTheme="minorEastAsia" w:hint="eastAsia"/>
          <w:sz w:val="21"/>
          <w:szCs w:val="21"/>
        </w:rPr>
        <w:t>心跳</w:t>
      </w:r>
      <w:r w:rsidRPr="00EA30DA">
        <w:rPr>
          <w:rFonts w:asciiTheme="minorEastAsia" w:eastAsiaTheme="minorEastAsia" w:hAnsiTheme="minorEastAsia"/>
          <w:sz w:val="21"/>
          <w:szCs w:val="21"/>
        </w:rPr>
        <w:t>任务</w:t>
      </w:r>
      <w:r w:rsidRPr="00EA30DA">
        <w:rPr>
          <w:rFonts w:asciiTheme="minorEastAsia" w:eastAsiaTheme="minorEastAsia" w:hAnsiTheme="minorEastAsia" w:hint="eastAsia"/>
          <w:sz w:val="21"/>
          <w:szCs w:val="21"/>
        </w:rPr>
        <w:t>流程图</w:t>
      </w:r>
    </w:p>
    <w:p w:rsidR="00CA1F74" w:rsidRPr="00CA1F74" w:rsidRDefault="00CA1F74" w:rsidP="00CA1F74"/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71950" w:rsidTr="005C48A8"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变量名</w:t>
            </w:r>
          </w:p>
        </w:tc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注释</w:t>
            </w:r>
          </w:p>
        </w:tc>
      </w:tr>
      <w:tr w:rsidR="00A71950" w:rsidTr="005C48A8"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T</w:t>
            </w:r>
            <w:r>
              <w:t>aksHeartbeatFlag</w:t>
            </w:r>
          </w:p>
        </w:tc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心跳包任务</w:t>
            </w:r>
            <w:r>
              <w:t>标记</w:t>
            </w:r>
          </w:p>
        </w:tc>
      </w:tr>
      <w:tr w:rsidR="00A71950" w:rsidTr="005C48A8"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H</w:t>
            </w:r>
            <w:r>
              <w:t>eartbeatWaittingState</w:t>
            </w:r>
          </w:p>
        </w:tc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心跳</w:t>
            </w:r>
            <w:r>
              <w:t>等待状态</w:t>
            </w:r>
          </w:p>
        </w:tc>
      </w:tr>
      <w:tr w:rsidR="00A71950" w:rsidTr="005C48A8"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C</w:t>
            </w:r>
            <w:r>
              <w:t>loudHeartbeatResponse</w:t>
            </w:r>
          </w:p>
        </w:tc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收到</w:t>
            </w:r>
            <w:r>
              <w:t>平台心跳回复标志</w:t>
            </w:r>
          </w:p>
        </w:tc>
      </w:tr>
      <w:tr w:rsidR="00A71950" w:rsidTr="005C48A8"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H</w:t>
            </w:r>
            <w:r>
              <w:t>eartbeat_10sCountingFlag</w:t>
            </w:r>
          </w:p>
        </w:tc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重发</w:t>
            </w:r>
            <w:r>
              <w:t>倒计时</w:t>
            </w:r>
            <w:r>
              <w:rPr>
                <w:rFonts w:hint="eastAsia"/>
              </w:rPr>
              <w:t>标志</w:t>
            </w:r>
          </w:p>
        </w:tc>
      </w:tr>
      <w:tr w:rsidR="00A71950" w:rsidTr="005C48A8"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S</w:t>
            </w:r>
            <w:r>
              <w:t>endingHeartbeatFre</w:t>
            </w:r>
          </w:p>
        </w:tc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记录</w:t>
            </w:r>
            <w:r>
              <w:t>重发次数标志</w:t>
            </w:r>
          </w:p>
        </w:tc>
      </w:tr>
      <w:tr w:rsidR="00A71950" w:rsidTr="005C48A8"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N</w:t>
            </w:r>
            <w:r>
              <w:t>etConnectState</w:t>
            </w:r>
          </w:p>
        </w:tc>
        <w:tc>
          <w:tcPr>
            <w:tcW w:w="4148" w:type="dxa"/>
          </w:tcPr>
          <w:p w:rsidR="00A71950" w:rsidRDefault="00A71950" w:rsidP="005C48A8">
            <w:r>
              <w:rPr>
                <w:rFonts w:hint="eastAsia"/>
              </w:rPr>
              <w:t>记录</w:t>
            </w:r>
            <w:r>
              <w:t>网络状态</w:t>
            </w:r>
          </w:p>
        </w:tc>
      </w:tr>
    </w:tbl>
    <w:p w:rsidR="00BA2484" w:rsidRDefault="00BA2484" w:rsidP="00BA2484"/>
    <w:p w:rsidR="00D47815" w:rsidRDefault="00D47815" w:rsidP="00BA2484"/>
    <w:p w:rsidR="00D47815" w:rsidRDefault="00D47815" w:rsidP="00BA2484"/>
    <w:p w:rsidR="00626897" w:rsidRDefault="00626897" w:rsidP="00626897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9" w:name="_Toc499233940"/>
      <w:r w:rsidRPr="00626897">
        <w:rPr>
          <w:rFonts w:asciiTheme="majorEastAsia" w:eastAsiaTheme="majorEastAsia" w:hAnsiTheme="majorEastAsia" w:hint="eastAsia"/>
          <w:sz w:val="24"/>
          <w:szCs w:val="24"/>
        </w:rPr>
        <w:t>2.5 投币</w:t>
      </w:r>
      <w:r w:rsidRPr="00626897">
        <w:rPr>
          <w:rFonts w:asciiTheme="majorEastAsia" w:eastAsiaTheme="majorEastAsia" w:hAnsiTheme="majorEastAsia"/>
          <w:sz w:val="24"/>
          <w:szCs w:val="24"/>
        </w:rPr>
        <w:t>充电任务</w:t>
      </w:r>
      <w:bookmarkEnd w:id="9"/>
    </w:p>
    <w:p w:rsidR="00A203C6" w:rsidRDefault="0061354E" w:rsidP="00FD29AB">
      <w:pPr>
        <w:ind w:firstLine="420"/>
      </w:pPr>
      <w:r w:rsidRPr="004650B6">
        <w:rPr>
          <w:rFonts w:hint="eastAsia"/>
          <w:sz w:val="24"/>
          <w:szCs w:val="24"/>
        </w:rPr>
        <w:t>函数</w:t>
      </w:r>
      <w:r w:rsidRPr="004650B6">
        <w:rPr>
          <w:sz w:val="24"/>
          <w:szCs w:val="24"/>
        </w:rPr>
        <w:t>名</w:t>
      </w:r>
      <w:r>
        <w:rPr>
          <w:rFonts w:hint="eastAsia"/>
          <w:sz w:val="24"/>
          <w:szCs w:val="24"/>
        </w:rPr>
        <w:t>：</w:t>
      </w:r>
      <w:r w:rsidR="00FD29AB">
        <w:t>u8 CoinChargeTask(void)</w:t>
      </w:r>
    </w:p>
    <w:p w:rsidR="0061354E" w:rsidRDefault="0061354E" w:rsidP="00A203C6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输入</w:t>
      </w:r>
      <w:r>
        <w:rPr>
          <w:sz w:val="24"/>
          <w:szCs w:val="24"/>
        </w:rPr>
        <w:t>参数：无</w:t>
      </w:r>
      <w:r>
        <w:rPr>
          <w:rFonts w:hint="eastAsia"/>
          <w:sz w:val="24"/>
          <w:szCs w:val="24"/>
        </w:rPr>
        <w:t>。</w:t>
      </w:r>
    </w:p>
    <w:p w:rsidR="00211F68" w:rsidRDefault="0061354E" w:rsidP="00211F68">
      <w:pPr>
        <w:ind w:firstLine="420"/>
      </w:pPr>
      <w:r>
        <w:rPr>
          <w:rFonts w:hint="eastAsia"/>
          <w:sz w:val="24"/>
          <w:szCs w:val="24"/>
        </w:rPr>
        <w:t>输出</w:t>
      </w:r>
      <w:r>
        <w:rPr>
          <w:sz w:val="24"/>
          <w:szCs w:val="24"/>
        </w:rPr>
        <w:t>参数：</w:t>
      </w:r>
      <w:r w:rsidR="00211F68">
        <w:t>0---</w:t>
      </w:r>
      <w:r w:rsidR="00211F68">
        <w:rPr>
          <w:rFonts w:hint="eastAsia"/>
        </w:rPr>
        <w:t>投币</w:t>
      </w:r>
      <w:r w:rsidR="00211F68">
        <w:t>充电成功，但是交易记录上传云平台失败</w:t>
      </w:r>
    </w:p>
    <w:p w:rsidR="00C040D2" w:rsidRDefault="00211F68" w:rsidP="00694AED">
      <w:pPr>
        <w:pStyle w:val="a9"/>
        <w:ind w:left="1260" w:firstLineChars="0"/>
      </w:pPr>
      <w:r>
        <w:rPr>
          <w:rFonts w:hint="eastAsia"/>
        </w:rPr>
        <w:t>1---</w:t>
      </w:r>
      <w:r>
        <w:rPr>
          <w:rFonts w:hint="eastAsia"/>
        </w:rPr>
        <w:t>投币</w:t>
      </w:r>
      <w:r>
        <w:t>充电成功，交易记录成功上传至云平台</w:t>
      </w:r>
    </w:p>
    <w:p w:rsidR="003A789D" w:rsidRPr="0061354E" w:rsidRDefault="003A789D" w:rsidP="00694AED">
      <w:pPr>
        <w:pStyle w:val="a9"/>
        <w:ind w:left="1260" w:firstLineChars="0"/>
      </w:pPr>
    </w:p>
    <w:p w:rsidR="006116EA" w:rsidRDefault="006D11AA" w:rsidP="006116EA">
      <w:pPr>
        <w:keepNext/>
        <w:jc w:val="center"/>
      </w:pPr>
      <w:r>
        <w:object w:dxaOrig="11263" w:dyaOrig="13823">
          <v:shape id="_x0000_i1027" type="#_x0000_t75" style="width:417.75pt;height:511.5pt" o:ole="">
            <v:imagedata r:id="rId13" o:title=""/>
          </v:shape>
          <o:OLEObject Type="Embed" ProgID="Visio.Drawing.11" ShapeID="_x0000_i1027" DrawAspect="Content" ObjectID="_1581144833" r:id="rId14"/>
        </w:object>
      </w:r>
    </w:p>
    <w:p w:rsidR="00D441C0" w:rsidRPr="006116EA" w:rsidRDefault="006116EA" w:rsidP="006116EA">
      <w:pPr>
        <w:pStyle w:val="af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6116EA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Pr="006116EA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6116EA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6116EA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Pr="006116EA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6116EA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C40D7D">
        <w:rPr>
          <w:rFonts w:asciiTheme="minorEastAsia" w:eastAsiaTheme="minorEastAsia" w:hAnsiTheme="minorEastAsia"/>
          <w:noProof/>
          <w:sz w:val="21"/>
          <w:szCs w:val="21"/>
        </w:rPr>
        <w:t>4</w:t>
      </w:r>
      <w:r w:rsidRPr="006116EA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6116EA">
        <w:rPr>
          <w:rFonts w:asciiTheme="minorEastAsia" w:eastAsiaTheme="minorEastAsia" w:hAnsiTheme="minorEastAsia"/>
          <w:sz w:val="21"/>
          <w:szCs w:val="21"/>
        </w:rPr>
        <w:t xml:space="preserve">  </w:t>
      </w:r>
      <w:r w:rsidRPr="006116EA">
        <w:rPr>
          <w:rFonts w:asciiTheme="minorEastAsia" w:eastAsiaTheme="minorEastAsia" w:hAnsiTheme="minorEastAsia" w:hint="eastAsia"/>
          <w:sz w:val="21"/>
          <w:szCs w:val="21"/>
        </w:rPr>
        <w:t>投币</w:t>
      </w:r>
      <w:r w:rsidRPr="006116EA">
        <w:rPr>
          <w:rFonts w:asciiTheme="minorEastAsia" w:eastAsiaTheme="minorEastAsia" w:hAnsiTheme="minorEastAsia"/>
          <w:sz w:val="21"/>
          <w:szCs w:val="21"/>
        </w:rPr>
        <w:t>充电</w:t>
      </w:r>
      <w:r w:rsidRPr="006116EA">
        <w:rPr>
          <w:rFonts w:asciiTheme="minorEastAsia" w:eastAsiaTheme="minorEastAsia" w:hAnsiTheme="minorEastAsia" w:hint="eastAsia"/>
          <w:sz w:val="21"/>
          <w:szCs w:val="21"/>
        </w:rPr>
        <w:t>任务流程图</w:t>
      </w:r>
    </w:p>
    <w:p w:rsidR="002352F3" w:rsidRDefault="002352F3" w:rsidP="00D441C0"/>
    <w:p w:rsidR="00656969" w:rsidRDefault="00656969" w:rsidP="00D441C0"/>
    <w:p w:rsidR="008F0F5C" w:rsidRDefault="008F0F5C" w:rsidP="00A53B06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10" w:name="_Toc499233941"/>
      <w:r w:rsidRPr="00A53B06">
        <w:rPr>
          <w:rFonts w:asciiTheme="majorEastAsia" w:eastAsiaTheme="majorEastAsia" w:hAnsiTheme="majorEastAsia" w:hint="eastAsia"/>
          <w:sz w:val="24"/>
          <w:szCs w:val="24"/>
        </w:rPr>
        <w:lastRenderedPageBreak/>
        <w:t xml:space="preserve">2.6 </w:t>
      </w:r>
      <w:r w:rsidR="00A53B06" w:rsidRPr="00A53B06">
        <w:rPr>
          <w:rFonts w:asciiTheme="majorEastAsia" w:eastAsiaTheme="majorEastAsia" w:hAnsiTheme="majorEastAsia" w:hint="eastAsia"/>
          <w:sz w:val="24"/>
          <w:szCs w:val="24"/>
        </w:rPr>
        <w:t>微信扫码</w:t>
      </w:r>
      <w:r w:rsidR="00A53B06" w:rsidRPr="00A53B06">
        <w:rPr>
          <w:rFonts w:asciiTheme="majorEastAsia" w:eastAsiaTheme="majorEastAsia" w:hAnsiTheme="majorEastAsia"/>
          <w:sz w:val="24"/>
          <w:szCs w:val="24"/>
        </w:rPr>
        <w:t>充电任务</w:t>
      </w:r>
      <w:bookmarkEnd w:id="10"/>
    </w:p>
    <w:p w:rsidR="004A48A1" w:rsidRDefault="00BD2200" w:rsidP="00720BCB">
      <w:pPr>
        <w:ind w:firstLine="420"/>
      </w:pPr>
      <w:r w:rsidRPr="00720BCB">
        <w:rPr>
          <w:rFonts w:hint="eastAsia"/>
          <w:sz w:val="24"/>
          <w:szCs w:val="24"/>
        </w:rPr>
        <w:t>函数</w:t>
      </w:r>
      <w:r w:rsidRPr="00720BCB">
        <w:rPr>
          <w:sz w:val="24"/>
          <w:szCs w:val="24"/>
        </w:rPr>
        <w:t>名</w:t>
      </w:r>
      <w:r w:rsidRPr="00720BCB">
        <w:rPr>
          <w:rFonts w:hint="eastAsia"/>
          <w:sz w:val="24"/>
          <w:szCs w:val="24"/>
        </w:rPr>
        <w:t>：</w:t>
      </w:r>
      <w:r w:rsidR="004A48A1">
        <w:rPr>
          <w:rFonts w:hint="eastAsia"/>
        </w:rPr>
        <w:t>u</w:t>
      </w:r>
      <w:r w:rsidR="004A48A1">
        <w:t>8 CloudChargeTask(void)</w:t>
      </w:r>
    </w:p>
    <w:p w:rsidR="00BD2200" w:rsidRDefault="00BD2200" w:rsidP="004A48A1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输入</w:t>
      </w:r>
      <w:r>
        <w:rPr>
          <w:sz w:val="24"/>
          <w:szCs w:val="24"/>
        </w:rPr>
        <w:t>参数：无</w:t>
      </w:r>
      <w:r>
        <w:rPr>
          <w:rFonts w:hint="eastAsia"/>
          <w:sz w:val="24"/>
          <w:szCs w:val="24"/>
        </w:rPr>
        <w:t>。</w:t>
      </w:r>
    </w:p>
    <w:p w:rsidR="005D28FF" w:rsidRPr="008756C7" w:rsidRDefault="00BD2200" w:rsidP="00992A75">
      <w:pPr>
        <w:ind w:firstLine="420"/>
      </w:pPr>
      <w:r>
        <w:rPr>
          <w:rFonts w:hint="eastAsia"/>
          <w:sz w:val="24"/>
          <w:szCs w:val="24"/>
        </w:rPr>
        <w:t>输出</w:t>
      </w:r>
      <w:r>
        <w:rPr>
          <w:sz w:val="24"/>
          <w:szCs w:val="24"/>
        </w:rPr>
        <w:t>参数：</w:t>
      </w:r>
      <w:r w:rsidR="005D28FF">
        <w:tab/>
        <w:t>1----</w:t>
      </w:r>
      <w:r w:rsidR="005D28FF">
        <w:rPr>
          <w:rFonts w:hint="eastAsia"/>
        </w:rPr>
        <w:t>接收到</w:t>
      </w:r>
      <w:r w:rsidR="005D28FF">
        <w:t>平台数据包，</w:t>
      </w:r>
      <w:r w:rsidR="005D28FF">
        <w:rPr>
          <w:rFonts w:hint="eastAsia"/>
        </w:rPr>
        <w:t>扫码</w:t>
      </w:r>
      <w:r w:rsidR="005D28FF">
        <w:t>充电成功</w:t>
      </w:r>
    </w:p>
    <w:p w:rsidR="005D28FF" w:rsidRDefault="00992A75" w:rsidP="005D28FF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D28FF">
        <w:rPr>
          <w:rFonts w:hint="eastAsia"/>
        </w:rPr>
        <w:t>0---</w:t>
      </w:r>
      <w:r w:rsidR="005D28FF">
        <w:rPr>
          <w:rFonts w:hint="eastAsia"/>
        </w:rPr>
        <w:t>失败</w:t>
      </w:r>
    </w:p>
    <w:p w:rsidR="00FE0D6C" w:rsidRPr="005D28FF" w:rsidRDefault="00FE0D6C" w:rsidP="00FE0D6C"/>
    <w:p w:rsidR="00F3760E" w:rsidRDefault="002B38EC" w:rsidP="00F3760E">
      <w:pPr>
        <w:keepNext/>
      </w:pPr>
      <w:r>
        <w:object w:dxaOrig="11293" w:dyaOrig="7964">
          <v:shape id="_x0000_i1028" type="#_x0000_t75" style="width:417.75pt;height:294.75pt" o:ole="">
            <v:imagedata r:id="rId15" o:title=""/>
          </v:shape>
          <o:OLEObject Type="Embed" ProgID="Visio.Drawing.11" ShapeID="_x0000_i1028" DrawAspect="Content" ObjectID="_1581144834" r:id="rId16"/>
        </w:object>
      </w:r>
    </w:p>
    <w:p w:rsidR="005B7563" w:rsidRPr="00F3760E" w:rsidRDefault="00F3760E" w:rsidP="00F3760E">
      <w:pPr>
        <w:pStyle w:val="af0"/>
        <w:jc w:val="center"/>
        <w:rPr>
          <w:rFonts w:asciiTheme="minorEastAsia" w:eastAsiaTheme="minorEastAsia" w:hAnsiTheme="minorEastAsia"/>
          <w:noProof/>
          <w:sz w:val="21"/>
          <w:szCs w:val="21"/>
        </w:rPr>
      </w:pPr>
      <w:r w:rsidRPr="00F3760E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Pr="00F3760E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F3760E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F3760E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Pr="00F3760E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F3760E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C40D7D">
        <w:rPr>
          <w:rFonts w:asciiTheme="minorEastAsia" w:eastAsiaTheme="minorEastAsia" w:hAnsiTheme="minorEastAsia"/>
          <w:noProof/>
          <w:sz w:val="21"/>
          <w:szCs w:val="21"/>
        </w:rPr>
        <w:t>5</w:t>
      </w:r>
      <w:r w:rsidRPr="00F3760E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F3760E">
        <w:rPr>
          <w:rFonts w:asciiTheme="minorEastAsia" w:eastAsiaTheme="minorEastAsia" w:hAnsiTheme="minorEastAsia"/>
          <w:sz w:val="21"/>
          <w:szCs w:val="21"/>
        </w:rPr>
        <w:t xml:space="preserve"> </w:t>
      </w:r>
      <w:r w:rsidRPr="00F3760E">
        <w:rPr>
          <w:rFonts w:asciiTheme="minorEastAsia" w:eastAsiaTheme="minorEastAsia" w:hAnsiTheme="minorEastAsia" w:hint="eastAsia"/>
          <w:sz w:val="21"/>
          <w:szCs w:val="21"/>
        </w:rPr>
        <w:t>微信</w:t>
      </w:r>
      <w:r w:rsidRPr="00F3760E">
        <w:rPr>
          <w:rFonts w:asciiTheme="minorEastAsia" w:eastAsiaTheme="minorEastAsia" w:hAnsiTheme="minorEastAsia"/>
          <w:sz w:val="21"/>
          <w:szCs w:val="21"/>
        </w:rPr>
        <w:t>扫码</w:t>
      </w:r>
      <w:r w:rsidRPr="00F3760E">
        <w:rPr>
          <w:rFonts w:asciiTheme="minorEastAsia" w:eastAsiaTheme="minorEastAsia" w:hAnsiTheme="minorEastAsia" w:hint="eastAsia"/>
          <w:sz w:val="21"/>
          <w:szCs w:val="21"/>
        </w:rPr>
        <w:t>充电任务流程图</w:t>
      </w:r>
    </w:p>
    <w:p w:rsidR="00C8176E" w:rsidRDefault="00C8176E" w:rsidP="005B7563">
      <w:pPr>
        <w:rPr>
          <w:noProof/>
        </w:rPr>
      </w:pPr>
    </w:p>
    <w:p w:rsidR="00DC5493" w:rsidRDefault="00DC5493" w:rsidP="005B7563">
      <w:pPr>
        <w:rPr>
          <w:noProof/>
        </w:rPr>
      </w:pPr>
    </w:p>
    <w:p w:rsidR="00DC5493" w:rsidRDefault="00DC5493" w:rsidP="00DC5493">
      <w:pPr>
        <w:rPr>
          <w:noProof/>
        </w:rPr>
      </w:pPr>
      <w:r>
        <w:rPr>
          <w:noProof/>
        </w:rPr>
        <w:br w:type="page"/>
      </w:r>
    </w:p>
    <w:p w:rsidR="001F1F0C" w:rsidRPr="001E0E0E" w:rsidRDefault="005A03B7" w:rsidP="005A03B7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11" w:name="_Toc499233942"/>
      <w:r w:rsidRPr="001E0E0E">
        <w:rPr>
          <w:rFonts w:asciiTheme="majorEastAsia" w:eastAsiaTheme="majorEastAsia" w:hAnsiTheme="majorEastAsia" w:hint="eastAsia"/>
          <w:sz w:val="24"/>
          <w:szCs w:val="24"/>
        </w:rPr>
        <w:lastRenderedPageBreak/>
        <w:t>2</w:t>
      </w:r>
      <w:r w:rsidRPr="001E0E0E">
        <w:rPr>
          <w:rFonts w:asciiTheme="majorEastAsia" w:eastAsiaTheme="majorEastAsia" w:hAnsiTheme="majorEastAsia"/>
          <w:sz w:val="24"/>
          <w:szCs w:val="24"/>
        </w:rPr>
        <w:t xml:space="preserve">.7 </w:t>
      </w:r>
      <w:r w:rsidRPr="001E0E0E">
        <w:rPr>
          <w:rFonts w:asciiTheme="majorEastAsia" w:eastAsiaTheme="majorEastAsia" w:hAnsiTheme="majorEastAsia" w:hint="eastAsia"/>
          <w:sz w:val="24"/>
          <w:szCs w:val="24"/>
        </w:rPr>
        <w:t>平台</w:t>
      </w:r>
      <w:r w:rsidRPr="001E0E0E">
        <w:rPr>
          <w:rFonts w:asciiTheme="majorEastAsia" w:eastAsiaTheme="majorEastAsia" w:hAnsiTheme="majorEastAsia"/>
          <w:sz w:val="24"/>
          <w:szCs w:val="24"/>
        </w:rPr>
        <w:t>修改参数任务</w:t>
      </w:r>
      <w:bookmarkEnd w:id="11"/>
    </w:p>
    <w:p w:rsidR="003E5208" w:rsidRDefault="00BC4EB5" w:rsidP="00BC4EB5">
      <w:pPr>
        <w:ind w:firstLine="420"/>
      </w:pPr>
      <w:r w:rsidRPr="00720BCB">
        <w:rPr>
          <w:rFonts w:hint="eastAsia"/>
          <w:sz w:val="24"/>
          <w:szCs w:val="24"/>
        </w:rPr>
        <w:t>函数</w:t>
      </w:r>
      <w:r w:rsidRPr="00720BCB">
        <w:rPr>
          <w:sz w:val="24"/>
          <w:szCs w:val="24"/>
        </w:rPr>
        <w:t>名</w:t>
      </w:r>
      <w:r w:rsidRPr="00720BCB">
        <w:rPr>
          <w:rFonts w:hint="eastAsia"/>
          <w:sz w:val="24"/>
          <w:szCs w:val="24"/>
        </w:rPr>
        <w:t>：</w:t>
      </w:r>
      <w:r w:rsidR="009A34F8">
        <w:rPr>
          <w:rFonts w:hint="eastAsia"/>
        </w:rPr>
        <w:t>u8 C</w:t>
      </w:r>
      <w:r w:rsidR="009A34F8">
        <w:t>loudEditTask(void)</w:t>
      </w:r>
    </w:p>
    <w:p w:rsidR="00BC4EB5" w:rsidRDefault="00BC4EB5" w:rsidP="00BC4EB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输入</w:t>
      </w:r>
      <w:r>
        <w:rPr>
          <w:sz w:val="24"/>
          <w:szCs w:val="24"/>
        </w:rPr>
        <w:t>参数：无</w:t>
      </w:r>
      <w:r>
        <w:rPr>
          <w:rFonts w:hint="eastAsia"/>
          <w:sz w:val="24"/>
          <w:szCs w:val="24"/>
        </w:rPr>
        <w:t>。</w:t>
      </w:r>
    </w:p>
    <w:p w:rsidR="00BC4EB5" w:rsidRPr="008756C7" w:rsidRDefault="00BC4EB5" w:rsidP="00BC4EB5">
      <w:pPr>
        <w:ind w:firstLine="420"/>
      </w:pPr>
      <w:r>
        <w:rPr>
          <w:rFonts w:hint="eastAsia"/>
          <w:sz w:val="24"/>
          <w:szCs w:val="24"/>
        </w:rPr>
        <w:t>输出</w:t>
      </w:r>
      <w:r>
        <w:rPr>
          <w:sz w:val="24"/>
          <w:szCs w:val="24"/>
        </w:rPr>
        <w:t>参数：</w:t>
      </w:r>
      <w:r>
        <w:tab/>
        <w:t>1----</w:t>
      </w:r>
      <w:r>
        <w:rPr>
          <w:rFonts w:hint="eastAsia"/>
        </w:rPr>
        <w:t>接收到</w:t>
      </w:r>
      <w:r>
        <w:t>平台数据包，</w:t>
      </w:r>
      <w:r>
        <w:rPr>
          <w:rFonts w:hint="eastAsia"/>
        </w:rPr>
        <w:t>扫码</w:t>
      </w:r>
      <w:r>
        <w:t>充电成功</w:t>
      </w:r>
    </w:p>
    <w:p w:rsidR="00BC4EB5" w:rsidRDefault="00BC4EB5" w:rsidP="00BC4EB5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0---</w:t>
      </w:r>
      <w:r>
        <w:rPr>
          <w:rFonts w:hint="eastAsia"/>
        </w:rPr>
        <w:t>失败</w:t>
      </w:r>
    </w:p>
    <w:p w:rsidR="00814296" w:rsidRDefault="00814296" w:rsidP="00BC4EB5"/>
    <w:p w:rsidR="00DD5A40" w:rsidRDefault="004C5CB8" w:rsidP="00DD5A40">
      <w:pPr>
        <w:keepNext/>
        <w:jc w:val="center"/>
      </w:pPr>
      <w:r>
        <w:object w:dxaOrig="5555" w:dyaOrig="7313">
          <v:shape id="_x0000_i1029" type="#_x0000_t75" style="width:282pt;height:366.75pt" o:ole="">
            <v:imagedata r:id="rId17" o:title=""/>
          </v:shape>
          <o:OLEObject Type="Embed" ProgID="Visio.Drawing.11" ShapeID="_x0000_i1029" DrawAspect="Content" ObjectID="_1581144835" r:id="rId18"/>
        </w:object>
      </w:r>
    </w:p>
    <w:p w:rsidR="00106D58" w:rsidRDefault="00DD5A40" w:rsidP="00DD5A40">
      <w:pPr>
        <w:pStyle w:val="af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40D7D">
        <w:rPr>
          <w:noProof/>
        </w:rPr>
        <w:t>6</w:t>
      </w:r>
      <w:r>
        <w:fldChar w:fldCharType="end"/>
      </w:r>
      <w:r>
        <w:t xml:space="preserve">  </w:t>
      </w:r>
      <w:r>
        <w:rPr>
          <w:rFonts w:hint="eastAsia"/>
        </w:rPr>
        <w:t>平台</w:t>
      </w:r>
      <w:r>
        <w:t>修改参数</w:t>
      </w:r>
      <w:r>
        <w:rPr>
          <w:rFonts w:hint="eastAsia"/>
        </w:rPr>
        <w:t>任务流程图</w:t>
      </w:r>
    </w:p>
    <w:p w:rsidR="00F56CC2" w:rsidRDefault="00F56CC2" w:rsidP="00106D58"/>
    <w:p w:rsidR="00F56CC2" w:rsidRDefault="00F56CC2" w:rsidP="00F56CC2">
      <w:r>
        <w:br w:type="page"/>
      </w:r>
    </w:p>
    <w:p w:rsidR="008F3837" w:rsidRDefault="000E06BA" w:rsidP="000E06BA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12" w:name="_Toc499233943"/>
      <w:r w:rsidRPr="001E0E0E">
        <w:rPr>
          <w:rFonts w:asciiTheme="majorEastAsia" w:eastAsiaTheme="majorEastAsia" w:hAnsiTheme="majorEastAsia" w:hint="eastAsia"/>
          <w:sz w:val="24"/>
          <w:szCs w:val="24"/>
        </w:rPr>
        <w:lastRenderedPageBreak/>
        <w:t>2</w:t>
      </w:r>
      <w:r w:rsidRPr="001E0E0E">
        <w:rPr>
          <w:rFonts w:asciiTheme="majorEastAsia" w:eastAsiaTheme="majorEastAsia" w:hAnsiTheme="majorEastAsia"/>
          <w:sz w:val="24"/>
          <w:szCs w:val="24"/>
        </w:rPr>
        <w:t xml:space="preserve">.8  </w:t>
      </w:r>
      <w:r w:rsidRPr="001E0E0E">
        <w:rPr>
          <w:rFonts w:asciiTheme="majorEastAsia" w:eastAsiaTheme="majorEastAsia" w:hAnsiTheme="majorEastAsia" w:hint="eastAsia"/>
          <w:sz w:val="24"/>
          <w:szCs w:val="24"/>
        </w:rPr>
        <w:t>设备</w:t>
      </w:r>
      <w:r w:rsidRPr="001E0E0E">
        <w:rPr>
          <w:rFonts w:asciiTheme="majorEastAsia" w:eastAsiaTheme="majorEastAsia" w:hAnsiTheme="majorEastAsia"/>
          <w:sz w:val="24"/>
          <w:szCs w:val="24"/>
        </w:rPr>
        <w:t>激活任务</w:t>
      </w:r>
      <w:bookmarkEnd w:id="12"/>
    </w:p>
    <w:p w:rsidR="00AD67D2" w:rsidRDefault="00747974" w:rsidP="00747974">
      <w:pPr>
        <w:ind w:firstLine="420"/>
      </w:pPr>
      <w:r w:rsidRPr="00720BCB">
        <w:rPr>
          <w:rFonts w:hint="eastAsia"/>
          <w:sz w:val="24"/>
          <w:szCs w:val="24"/>
        </w:rPr>
        <w:t>函数</w:t>
      </w:r>
      <w:r w:rsidRPr="00720BCB">
        <w:rPr>
          <w:sz w:val="24"/>
          <w:szCs w:val="24"/>
        </w:rPr>
        <w:t>名</w:t>
      </w:r>
      <w:r w:rsidRPr="00720BCB">
        <w:rPr>
          <w:rFonts w:hint="eastAsia"/>
          <w:sz w:val="24"/>
          <w:szCs w:val="24"/>
        </w:rPr>
        <w:t>：</w:t>
      </w:r>
      <w:r w:rsidR="00E61D5D">
        <w:t>u8</w:t>
      </w:r>
      <w:r w:rsidR="00E61D5D">
        <w:tab/>
        <w:t xml:space="preserve"> </w:t>
      </w:r>
      <w:r w:rsidR="00E61D5D">
        <w:rPr>
          <w:rFonts w:hint="eastAsia"/>
        </w:rPr>
        <w:t>D</w:t>
      </w:r>
      <w:r w:rsidR="00E61D5D">
        <w:t>evicActivate(void)</w:t>
      </w:r>
    </w:p>
    <w:p w:rsidR="00747974" w:rsidRDefault="00747974" w:rsidP="0074797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输入</w:t>
      </w:r>
      <w:r>
        <w:rPr>
          <w:sz w:val="24"/>
          <w:szCs w:val="24"/>
        </w:rPr>
        <w:t>参数：无</w:t>
      </w:r>
      <w:r>
        <w:rPr>
          <w:rFonts w:hint="eastAsia"/>
          <w:sz w:val="24"/>
          <w:szCs w:val="24"/>
        </w:rPr>
        <w:t>。</w:t>
      </w:r>
    </w:p>
    <w:p w:rsidR="00747974" w:rsidRDefault="00747974" w:rsidP="006933A7">
      <w:pPr>
        <w:ind w:firstLine="420"/>
      </w:pPr>
      <w:r>
        <w:rPr>
          <w:rFonts w:hint="eastAsia"/>
          <w:sz w:val="24"/>
          <w:szCs w:val="24"/>
        </w:rPr>
        <w:t>输出</w:t>
      </w:r>
      <w:r>
        <w:rPr>
          <w:sz w:val="24"/>
          <w:szCs w:val="24"/>
        </w:rPr>
        <w:t>参数：</w:t>
      </w:r>
      <w:r w:rsidR="006933A7">
        <w:rPr>
          <w:rFonts w:hint="eastAsia"/>
        </w:rPr>
        <w:t>无</w:t>
      </w:r>
    </w:p>
    <w:p w:rsidR="007255CA" w:rsidRPr="00111945" w:rsidRDefault="007255CA" w:rsidP="007255CA">
      <w:pPr>
        <w:pStyle w:val="a9"/>
      </w:pPr>
    </w:p>
    <w:p w:rsidR="00B32154" w:rsidRDefault="00832B73" w:rsidP="00B32154">
      <w:pPr>
        <w:keepNext/>
        <w:jc w:val="center"/>
      </w:pPr>
      <w:r>
        <w:object w:dxaOrig="2494" w:dyaOrig="3684">
          <v:shape id="_x0000_i1030" type="#_x0000_t75" style="width:124.5pt;height:185.25pt" o:ole="">
            <v:imagedata r:id="rId19" o:title=""/>
          </v:shape>
          <o:OLEObject Type="Embed" ProgID="Visio.Drawing.11" ShapeID="_x0000_i1030" DrawAspect="Content" ObjectID="_1581144836" r:id="rId20"/>
        </w:object>
      </w:r>
    </w:p>
    <w:p w:rsidR="009444DB" w:rsidRPr="00E95724" w:rsidRDefault="00B32154" w:rsidP="00B32154">
      <w:pPr>
        <w:pStyle w:val="af0"/>
        <w:jc w:val="center"/>
        <w:rPr>
          <w:rFonts w:asciiTheme="minorEastAsia" w:eastAsiaTheme="minorEastAsia" w:hAnsiTheme="minorEastAsia"/>
          <w:sz w:val="24"/>
          <w:szCs w:val="24"/>
        </w:rPr>
      </w:pPr>
      <w:r w:rsidRPr="00E95724">
        <w:rPr>
          <w:rFonts w:asciiTheme="minorEastAsia" w:eastAsiaTheme="minorEastAsia" w:hAnsiTheme="minorEastAsia" w:hint="eastAsia"/>
          <w:sz w:val="24"/>
          <w:szCs w:val="24"/>
        </w:rPr>
        <w:t xml:space="preserve">图 </w:t>
      </w:r>
      <w:r w:rsidRPr="00E95724">
        <w:rPr>
          <w:rFonts w:asciiTheme="minorEastAsia" w:eastAsiaTheme="minorEastAsia" w:hAnsiTheme="minorEastAsia"/>
          <w:sz w:val="24"/>
          <w:szCs w:val="24"/>
        </w:rPr>
        <w:fldChar w:fldCharType="begin"/>
      </w:r>
      <w:r w:rsidRPr="00E95724">
        <w:rPr>
          <w:rFonts w:asciiTheme="minorEastAsia" w:eastAsiaTheme="minorEastAsia" w:hAnsiTheme="minorEastAsia"/>
          <w:sz w:val="24"/>
          <w:szCs w:val="24"/>
        </w:rPr>
        <w:instrText xml:space="preserve"> </w:instrText>
      </w:r>
      <w:r w:rsidRPr="00E95724">
        <w:rPr>
          <w:rFonts w:asciiTheme="minorEastAsia" w:eastAsiaTheme="minorEastAsia" w:hAnsiTheme="minorEastAsia" w:hint="eastAsia"/>
          <w:sz w:val="24"/>
          <w:szCs w:val="24"/>
        </w:rPr>
        <w:instrText>SEQ 图 \* ARABIC</w:instrText>
      </w:r>
      <w:r w:rsidRPr="00E95724">
        <w:rPr>
          <w:rFonts w:asciiTheme="minorEastAsia" w:eastAsiaTheme="minorEastAsia" w:hAnsiTheme="minorEastAsia"/>
          <w:sz w:val="24"/>
          <w:szCs w:val="24"/>
        </w:rPr>
        <w:instrText xml:space="preserve"> </w:instrText>
      </w:r>
      <w:r w:rsidRPr="00E95724">
        <w:rPr>
          <w:rFonts w:asciiTheme="minorEastAsia" w:eastAsiaTheme="minorEastAsia" w:hAnsiTheme="minorEastAsia"/>
          <w:sz w:val="24"/>
          <w:szCs w:val="24"/>
        </w:rPr>
        <w:fldChar w:fldCharType="separate"/>
      </w:r>
      <w:r w:rsidR="00C40D7D">
        <w:rPr>
          <w:rFonts w:asciiTheme="minorEastAsia" w:eastAsiaTheme="minorEastAsia" w:hAnsiTheme="minorEastAsia"/>
          <w:noProof/>
          <w:sz w:val="24"/>
          <w:szCs w:val="24"/>
        </w:rPr>
        <w:t>7</w:t>
      </w:r>
      <w:r w:rsidRPr="00E95724">
        <w:rPr>
          <w:rFonts w:asciiTheme="minorEastAsia" w:eastAsiaTheme="minorEastAsia" w:hAnsiTheme="minorEastAsia"/>
          <w:sz w:val="24"/>
          <w:szCs w:val="24"/>
        </w:rPr>
        <w:fldChar w:fldCharType="end"/>
      </w:r>
      <w:r w:rsidRPr="00E95724">
        <w:rPr>
          <w:rFonts w:asciiTheme="minorEastAsia" w:eastAsiaTheme="minorEastAsia" w:hAnsiTheme="minorEastAsia"/>
          <w:sz w:val="24"/>
          <w:szCs w:val="24"/>
        </w:rPr>
        <w:t xml:space="preserve">  </w:t>
      </w:r>
      <w:r w:rsidRPr="00E95724">
        <w:rPr>
          <w:rFonts w:asciiTheme="minorEastAsia" w:eastAsiaTheme="minorEastAsia" w:hAnsiTheme="minorEastAsia" w:hint="eastAsia"/>
          <w:sz w:val="24"/>
          <w:szCs w:val="24"/>
        </w:rPr>
        <w:t>设备</w:t>
      </w:r>
      <w:r w:rsidRPr="00E95724">
        <w:rPr>
          <w:rFonts w:asciiTheme="minorEastAsia" w:eastAsiaTheme="minorEastAsia" w:hAnsiTheme="minorEastAsia"/>
          <w:sz w:val="24"/>
          <w:szCs w:val="24"/>
        </w:rPr>
        <w:t>激活</w:t>
      </w:r>
      <w:r w:rsidRPr="00E95724">
        <w:rPr>
          <w:rFonts w:asciiTheme="minorEastAsia" w:eastAsiaTheme="minorEastAsia" w:hAnsiTheme="minorEastAsia" w:hint="eastAsia"/>
          <w:sz w:val="24"/>
          <w:szCs w:val="24"/>
        </w:rPr>
        <w:t>任务流程图</w:t>
      </w:r>
    </w:p>
    <w:p w:rsidR="009444DB" w:rsidRDefault="009444DB" w:rsidP="00751BB8"/>
    <w:p w:rsidR="00FC5123" w:rsidRDefault="00D517B6" w:rsidP="00D517B6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13" w:name="_Toc499233944"/>
      <w:r w:rsidRPr="00D517B6">
        <w:rPr>
          <w:rFonts w:asciiTheme="majorEastAsia" w:eastAsiaTheme="majorEastAsia" w:hAnsiTheme="majorEastAsia" w:hint="eastAsia"/>
          <w:sz w:val="24"/>
          <w:szCs w:val="24"/>
        </w:rPr>
        <w:t>2.9 设备</w:t>
      </w:r>
      <w:r w:rsidRPr="00D517B6">
        <w:rPr>
          <w:rFonts w:asciiTheme="majorEastAsia" w:eastAsiaTheme="majorEastAsia" w:hAnsiTheme="majorEastAsia"/>
          <w:sz w:val="24"/>
          <w:szCs w:val="24"/>
        </w:rPr>
        <w:t>解绑任务</w:t>
      </w:r>
      <w:bookmarkEnd w:id="13"/>
    </w:p>
    <w:p w:rsidR="00B57DE5" w:rsidRDefault="00B57DE5" w:rsidP="00B57DE5">
      <w:pPr>
        <w:ind w:firstLine="420"/>
      </w:pPr>
      <w:r w:rsidRPr="00720BCB">
        <w:rPr>
          <w:rFonts w:hint="eastAsia"/>
          <w:sz w:val="24"/>
          <w:szCs w:val="24"/>
        </w:rPr>
        <w:t>函数</w:t>
      </w:r>
      <w:r w:rsidRPr="00720BCB">
        <w:rPr>
          <w:sz w:val="24"/>
          <w:szCs w:val="24"/>
        </w:rPr>
        <w:t>名</w:t>
      </w:r>
      <w:r w:rsidRPr="00720BCB">
        <w:rPr>
          <w:rFonts w:hint="eastAsia"/>
          <w:sz w:val="24"/>
          <w:szCs w:val="24"/>
        </w:rPr>
        <w:t>：</w:t>
      </w:r>
      <w:r>
        <w:t>u8</w:t>
      </w:r>
      <w:r>
        <w:tab/>
        <w:t xml:space="preserve"> </w:t>
      </w:r>
      <w:r>
        <w:rPr>
          <w:rFonts w:hint="eastAsia"/>
        </w:rPr>
        <w:t>D</w:t>
      </w:r>
      <w:r>
        <w:t>evic</w:t>
      </w:r>
      <w:r w:rsidR="00936BF3">
        <w:t>Dea</w:t>
      </w:r>
      <w:r>
        <w:t>ctivate(void)</w:t>
      </w:r>
    </w:p>
    <w:p w:rsidR="00B57DE5" w:rsidRDefault="00B57DE5" w:rsidP="00B57DE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输入</w:t>
      </w:r>
      <w:r>
        <w:rPr>
          <w:sz w:val="24"/>
          <w:szCs w:val="24"/>
        </w:rPr>
        <w:t>参数：无</w:t>
      </w:r>
      <w:r>
        <w:rPr>
          <w:rFonts w:hint="eastAsia"/>
          <w:sz w:val="24"/>
          <w:szCs w:val="24"/>
        </w:rPr>
        <w:t>。</w:t>
      </w:r>
    </w:p>
    <w:p w:rsidR="00B57DE5" w:rsidRDefault="00B57DE5" w:rsidP="00B57DE5">
      <w:pPr>
        <w:ind w:firstLine="420"/>
      </w:pPr>
      <w:r>
        <w:rPr>
          <w:rFonts w:hint="eastAsia"/>
          <w:sz w:val="24"/>
          <w:szCs w:val="24"/>
        </w:rPr>
        <w:t>输出</w:t>
      </w:r>
      <w:r>
        <w:rPr>
          <w:sz w:val="24"/>
          <w:szCs w:val="24"/>
        </w:rPr>
        <w:t>参数：</w:t>
      </w:r>
      <w:r>
        <w:rPr>
          <w:rFonts w:hint="eastAsia"/>
        </w:rPr>
        <w:t>无</w:t>
      </w:r>
    </w:p>
    <w:p w:rsidR="00B57DE5" w:rsidRPr="00B57DE5" w:rsidRDefault="00B57DE5" w:rsidP="00B57DE5"/>
    <w:p w:rsidR="00C3684D" w:rsidRDefault="005B1400" w:rsidP="00C3684D">
      <w:pPr>
        <w:keepNext/>
        <w:jc w:val="center"/>
      </w:pPr>
      <w:r>
        <w:object w:dxaOrig="2494" w:dyaOrig="3486">
          <v:shape id="_x0000_i1031" type="#_x0000_t75" style="width:124.5pt;height:174.75pt" o:ole="">
            <v:imagedata r:id="rId21" o:title=""/>
          </v:shape>
          <o:OLEObject Type="Embed" ProgID="Visio.Drawing.11" ShapeID="_x0000_i1031" DrawAspect="Content" ObjectID="_1581144837" r:id="rId22"/>
        </w:object>
      </w:r>
    </w:p>
    <w:p w:rsidR="002064AC" w:rsidRDefault="00C3684D" w:rsidP="002064AC">
      <w:pPr>
        <w:pStyle w:val="af0"/>
        <w:jc w:val="center"/>
        <w:rPr>
          <w:rFonts w:asciiTheme="minorEastAsia" w:eastAsiaTheme="minorEastAsia" w:hAnsiTheme="minorEastAsia"/>
          <w:sz w:val="24"/>
          <w:szCs w:val="24"/>
        </w:rPr>
      </w:pPr>
      <w:r w:rsidRPr="00047626">
        <w:rPr>
          <w:rFonts w:asciiTheme="minorEastAsia" w:eastAsiaTheme="minorEastAsia" w:hAnsiTheme="minorEastAsia" w:hint="eastAsia"/>
          <w:sz w:val="24"/>
          <w:szCs w:val="24"/>
        </w:rPr>
        <w:t xml:space="preserve">图 </w:t>
      </w:r>
      <w:r w:rsidRPr="00047626">
        <w:rPr>
          <w:rFonts w:asciiTheme="minorEastAsia" w:eastAsiaTheme="minorEastAsia" w:hAnsiTheme="minorEastAsia"/>
          <w:sz w:val="24"/>
          <w:szCs w:val="24"/>
        </w:rPr>
        <w:fldChar w:fldCharType="begin"/>
      </w:r>
      <w:r w:rsidRPr="00047626">
        <w:rPr>
          <w:rFonts w:asciiTheme="minorEastAsia" w:eastAsiaTheme="minorEastAsia" w:hAnsiTheme="minorEastAsia"/>
          <w:sz w:val="24"/>
          <w:szCs w:val="24"/>
        </w:rPr>
        <w:instrText xml:space="preserve"> </w:instrText>
      </w:r>
      <w:r w:rsidRPr="00047626">
        <w:rPr>
          <w:rFonts w:asciiTheme="minorEastAsia" w:eastAsiaTheme="minorEastAsia" w:hAnsiTheme="minorEastAsia" w:hint="eastAsia"/>
          <w:sz w:val="24"/>
          <w:szCs w:val="24"/>
        </w:rPr>
        <w:instrText>SEQ 图 \* ARABIC</w:instrText>
      </w:r>
      <w:r w:rsidRPr="00047626">
        <w:rPr>
          <w:rFonts w:asciiTheme="minorEastAsia" w:eastAsiaTheme="minorEastAsia" w:hAnsiTheme="minorEastAsia"/>
          <w:sz w:val="24"/>
          <w:szCs w:val="24"/>
        </w:rPr>
        <w:instrText xml:space="preserve"> </w:instrText>
      </w:r>
      <w:r w:rsidRPr="00047626">
        <w:rPr>
          <w:rFonts w:asciiTheme="minorEastAsia" w:eastAsiaTheme="minorEastAsia" w:hAnsiTheme="minorEastAsia"/>
          <w:sz w:val="24"/>
          <w:szCs w:val="24"/>
        </w:rPr>
        <w:fldChar w:fldCharType="separate"/>
      </w:r>
      <w:r w:rsidR="00C40D7D">
        <w:rPr>
          <w:rFonts w:asciiTheme="minorEastAsia" w:eastAsiaTheme="minorEastAsia" w:hAnsiTheme="minorEastAsia"/>
          <w:noProof/>
          <w:sz w:val="24"/>
          <w:szCs w:val="24"/>
        </w:rPr>
        <w:t>8</w:t>
      </w:r>
      <w:r w:rsidRPr="00047626">
        <w:rPr>
          <w:rFonts w:asciiTheme="minorEastAsia" w:eastAsiaTheme="minorEastAsia" w:hAnsiTheme="minorEastAsia"/>
          <w:sz w:val="24"/>
          <w:szCs w:val="24"/>
        </w:rPr>
        <w:fldChar w:fldCharType="end"/>
      </w:r>
      <w:r w:rsidRPr="00047626">
        <w:rPr>
          <w:rFonts w:asciiTheme="minorEastAsia" w:eastAsiaTheme="minorEastAsia" w:hAnsiTheme="minorEastAsia"/>
          <w:sz w:val="24"/>
          <w:szCs w:val="24"/>
        </w:rPr>
        <w:t xml:space="preserve">  </w:t>
      </w:r>
      <w:r w:rsidRPr="00047626">
        <w:rPr>
          <w:rFonts w:asciiTheme="minorEastAsia" w:eastAsiaTheme="minorEastAsia" w:hAnsiTheme="minorEastAsia" w:hint="eastAsia"/>
          <w:sz w:val="24"/>
          <w:szCs w:val="24"/>
        </w:rPr>
        <w:t>设备解绑</w:t>
      </w:r>
      <w:r w:rsidRPr="00047626">
        <w:rPr>
          <w:rFonts w:asciiTheme="minorEastAsia" w:eastAsiaTheme="minorEastAsia" w:hAnsiTheme="minorEastAsia"/>
          <w:sz w:val="24"/>
          <w:szCs w:val="24"/>
        </w:rPr>
        <w:t>任务</w:t>
      </w:r>
      <w:r w:rsidRPr="00047626">
        <w:rPr>
          <w:rFonts w:asciiTheme="minorEastAsia" w:eastAsiaTheme="minorEastAsia" w:hAnsiTheme="minorEastAsia" w:hint="eastAsia"/>
          <w:sz w:val="24"/>
          <w:szCs w:val="24"/>
        </w:rPr>
        <w:t>流程</w:t>
      </w:r>
    </w:p>
    <w:p w:rsidR="002064AC" w:rsidRDefault="002064AC" w:rsidP="002064AC">
      <w:pPr>
        <w:rPr>
          <w:rFonts w:cstheme="majorBidi"/>
        </w:rPr>
      </w:pPr>
      <w:r>
        <w:br w:type="page"/>
      </w:r>
    </w:p>
    <w:p w:rsidR="00734BFD" w:rsidRPr="00F34299" w:rsidRDefault="0067106D" w:rsidP="00F34299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14" w:name="_Toc499233945"/>
      <w:r w:rsidRPr="00F34299">
        <w:rPr>
          <w:rFonts w:asciiTheme="majorEastAsia" w:eastAsiaTheme="majorEastAsia" w:hAnsiTheme="majorEastAsia" w:hint="eastAsia"/>
          <w:sz w:val="24"/>
          <w:szCs w:val="24"/>
        </w:rPr>
        <w:lastRenderedPageBreak/>
        <w:t>2.10</w:t>
      </w:r>
      <w:r w:rsidR="00BE4E60" w:rsidRPr="00F34299">
        <w:rPr>
          <w:rFonts w:asciiTheme="majorEastAsia" w:eastAsiaTheme="majorEastAsia" w:hAnsiTheme="majorEastAsia"/>
          <w:sz w:val="24"/>
          <w:szCs w:val="24"/>
        </w:rPr>
        <w:t xml:space="preserve"> </w:t>
      </w:r>
      <w:r w:rsidR="00BE4E60" w:rsidRPr="00F34299">
        <w:rPr>
          <w:rFonts w:asciiTheme="majorEastAsia" w:eastAsiaTheme="majorEastAsia" w:hAnsiTheme="majorEastAsia" w:hint="eastAsia"/>
          <w:sz w:val="24"/>
          <w:szCs w:val="24"/>
        </w:rPr>
        <w:t>上传</w:t>
      </w:r>
      <w:r w:rsidR="00BE4E60" w:rsidRPr="00F34299">
        <w:rPr>
          <w:rFonts w:asciiTheme="majorEastAsia" w:eastAsiaTheme="majorEastAsia" w:hAnsiTheme="majorEastAsia"/>
          <w:sz w:val="24"/>
          <w:szCs w:val="24"/>
        </w:rPr>
        <w:t>信号强度任务</w:t>
      </w:r>
      <w:bookmarkEnd w:id="14"/>
    </w:p>
    <w:p w:rsidR="00B12DEC" w:rsidRDefault="00963531" w:rsidP="00A82669">
      <w:r>
        <w:tab/>
      </w:r>
      <w:r>
        <w:rPr>
          <w:rFonts w:hint="eastAsia"/>
        </w:rPr>
        <w:t>每隔</w:t>
      </w:r>
      <w:r>
        <w:t>一天发送一次信号</w:t>
      </w:r>
      <w:r>
        <w:rPr>
          <w:rFonts w:hint="eastAsia"/>
        </w:rPr>
        <w:t>强度</w:t>
      </w:r>
      <w:r>
        <w:t>信息包。</w:t>
      </w:r>
    </w:p>
    <w:p w:rsidR="002F684F" w:rsidRDefault="002F684F" w:rsidP="002F684F">
      <w:pPr>
        <w:ind w:firstLine="420"/>
      </w:pPr>
      <w:r w:rsidRPr="00720BCB">
        <w:rPr>
          <w:rFonts w:hint="eastAsia"/>
          <w:sz w:val="24"/>
          <w:szCs w:val="24"/>
        </w:rPr>
        <w:t>函数</w:t>
      </w:r>
      <w:r w:rsidRPr="00720BCB">
        <w:rPr>
          <w:sz w:val="24"/>
          <w:szCs w:val="24"/>
        </w:rPr>
        <w:t>名</w:t>
      </w:r>
      <w:r w:rsidRPr="00720BCB">
        <w:rPr>
          <w:rFonts w:hint="eastAsia"/>
          <w:sz w:val="24"/>
          <w:szCs w:val="24"/>
        </w:rPr>
        <w:t>：</w:t>
      </w:r>
      <w:r>
        <w:t>u8</w:t>
      </w:r>
      <w:r>
        <w:tab/>
        <w:t xml:space="preserve"> </w:t>
      </w:r>
      <w:r w:rsidR="00E83571">
        <w:t>Signal</w:t>
      </w:r>
      <w:r w:rsidR="001548CD">
        <w:t>Strength</w:t>
      </w:r>
      <w:r w:rsidR="00E83571">
        <w:t>Upload</w:t>
      </w:r>
      <w:r>
        <w:t>(void)</w:t>
      </w:r>
    </w:p>
    <w:p w:rsidR="002F684F" w:rsidRDefault="002F684F" w:rsidP="002F684F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输入</w:t>
      </w:r>
      <w:r>
        <w:rPr>
          <w:sz w:val="24"/>
          <w:szCs w:val="24"/>
        </w:rPr>
        <w:t>参数：无</w:t>
      </w:r>
      <w:r>
        <w:rPr>
          <w:rFonts w:hint="eastAsia"/>
          <w:sz w:val="24"/>
          <w:szCs w:val="24"/>
        </w:rPr>
        <w:t>。</w:t>
      </w:r>
    </w:p>
    <w:p w:rsidR="002F684F" w:rsidRDefault="002F684F" w:rsidP="002F684F">
      <w:pPr>
        <w:ind w:firstLine="420"/>
      </w:pPr>
      <w:r>
        <w:rPr>
          <w:rFonts w:hint="eastAsia"/>
          <w:sz w:val="24"/>
          <w:szCs w:val="24"/>
        </w:rPr>
        <w:t>输出</w:t>
      </w:r>
      <w:r>
        <w:rPr>
          <w:sz w:val="24"/>
          <w:szCs w:val="24"/>
        </w:rPr>
        <w:t>参数：</w:t>
      </w:r>
      <w:r>
        <w:rPr>
          <w:rFonts w:hint="eastAsia"/>
        </w:rPr>
        <w:t>无</w:t>
      </w:r>
    </w:p>
    <w:p w:rsidR="002F684F" w:rsidRDefault="002F684F" w:rsidP="00A82669"/>
    <w:p w:rsidR="00A0199E" w:rsidRDefault="00A0199E" w:rsidP="00A82669"/>
    <w:p w:rsidR="00C40D7D" w:rsidRDefault="000C36DC" w:rsidP="00C40D7D">
      <w:pPr>
        <w:keepNext/>
        <w:jc w:val="center"/>
      </w:pPr>
      <w:r>
        <w:object w:dxaOrig="7185" w:dyaOrig="5612">
          <v:shape id="_x0000_i1032" type="#_x0000_t75" style="width:359.25pt;height:281.25pt" o:ole="">
            <v:imagedata r:id="rId23" o:title=""/>
          </v:shape>
          <o:OLEObject Type="Embed" ProgID="Visio.Drawing.11" ShapeID="_x0000_i1032" DrawAspect="Content" ObjectID="_1581144838" r:id="rId24"/>
        </w:object>
      </w:r>
    </w:p>
    <w:p w:rsidR="00CD5E2A" w:rsidRPr="00C40D7D" w:rsidRDefault="00C40D7D" w:rsidP="00C40D7D">
      <w:pPr>
        <w:pStyle w:val="af0"/>
        <w:jc w:val="center"/>
        <w:rPr>
          <w:rFonts w:asciiTheme="minorEastAsia" w:eastAsiaTheme="minorEastAsia" w:hAnsiTheme="minorEastAsia"/>
          <w:sz w:val="21"/>
          <w:szCs w:val="21"/>
        </w:rPr>
      </w:pPr>
      <w:r w:rsidRPr="00C40D7D">
        <w:rPr>
          <w:rFonts w:asciiTheme="minorEastAsia" w:eastAsiaTheme="minorEastAsia" w:hAnsiTheme="minorEastAsia" w:hint="eastAsia"/>
          <w:sz w:val="21"/>
          <w:szCs w:val="21"/>
        </w:rPr>
        <w:t xml:space="preserve">图 </w:t>
      </w:r>
      <w:r w:rsidRPr="00C40D7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C40D7D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C40D7D">
        <w:rPr>
          <w:rFonts w:asciiTheme="minorEastAsia" w:eastAsiaTheme="minorEastAsia" w:hAnsiTheme="minorEastAsia" w:hint="eastAsia"/>
          <w:sz w:val="21"/>
          <w:szCs w:val="21"/>
        </w:rPr>
        <w:instrText>SEQ 图 \* ARABIC</w:instrText>
      </w:r>
      <w:r w:rsidRPr="00C40D7D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C40D7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Pr="00C40D7D">
        <w:rPr>
          <w:rFonts w:asciiTheme="minorEastAsia" w:eastAsiaTheme="minorEastAsia" w:hAnsiTheme="minorEastAsia"/>
          <w:noProof/>
          <w:sz w:val="21"/>
          <w:szCs w:val="21"/>
        </w:rPr>
        <w:t>9</w:t>
      </w:r>
      <w:r w:rsidRPr="00C40D7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C40D7D">
        <w:rPr>
          <w:rFonts w:asciiTheme="minorEastAsia" w:eastAsiaTheme="minorEastAsia" w:hAnsiTheme="minorEastAsia"/>
          <w:sz w:val="21"/>
          <w:szCs w:val="21"/>
        </w:rPr>
        <w:t xml:space="preserve">  </w:t>
      </w:r>
      <w:r w:rsidRPr="00C40D7D">
        <w:rPr>
          <w:rFonts w:asciiTheme="minorEastAsia" w:eastAsiaTheme="minorEastAsia" w:hAnsiTheme="minorEastAsia" w:hint="eastAsia"/>
          <w:sz w:val="21"/>
          <w:szCs w:val="21"/>
        </w:rPr>
        <w:t>信号</w:t>
      </w:r>
      <w:r w:rsidRPr="00C40D7D">
        <w:rPr>
          <w:rFonts w:asciiTheme="minorEastAsia" w:eastAsiaTheme="minorEastAsia" w:hAnsiTheme="minorEastAsia"/>
          <w:sz w:val="21"/>
          <w:szCs w:val="21"/>
        </w:rPr>
        <w:t>强度</w:t>
      </w:r>
      <w:r w:rsidRPr="00C40D7D">
        <w:rPr>
          <w:rFonts w:asciiTheme="minorEastAsia" w:eastAsiaTheme="minorEastAsia" w:hAnsiTheme="minorEastAsia" w:hint="eastAsia"/>
          <w:sz w:val="21"/>
          <w:szCs w:val="21"/>
        </w:rPr>
        <w:t>上报任务流程图</w:t>
      </w:r>
    </w:p>
    <w:p w:rsidR="00271721" w:rsidRDefault="00CD5E2A" w:rsidP="00CD5E2A">
      <w:r>
        <w:br w:type="page"/>
      </w:r>
    </w:p>
    <w:p w:rsidR="00271721" w:rsidRDefault="00271721" w:rsidP="00271721">
      <w:r>
        <w:lastRenderedPageBreak/>
        <w:br w:type="page"/>
      </w:r>
    </w:p>
    <w:p w:rsidR="004C7A06" w:rsidRDefault="00271721" w:rsidP="004C7A06">
      <w:pPr>
        <w:pStyle w:val="a7"/>
        <w:numPr>
          <w:ilvl w:val="0"/>
          <w:numId w:val="7"/>
        </w:numPr>
        <w:jc w:val="left"/>
        <w:rPr>
          <w:rFonts w:asciiTheme="majorEastAsia" w:eastAsiaTheme="majorEastAsia" w:hAnsiTheme="majorEastAsia"/>
          <w:sz w:val="28"/>
          <w:szCs w:val="28"/>
        </w:rPr>
      </w:pPr>
      <w:bookmarkStart w:id="15" w:name="_Toc499233946"/>
      <w:r w:rsidRPr="00271721">
        <w:rPr>
          <w:rFonts w:asciiTheme="majorEastAsia" w:eastAsiaTheme="majorEastAsia" w:hAnsiTheme="majorEastAsia" w:hint="eastAsia"/>
          <w:sz w:val="28"/>
          <w:szCs w:val="28"/>
        </w:rPr>
        <w:lastRenderedPageBreak/>
        <w:t>管理</w:t>
      </w:r>
      <w:r w:rsidRPr="00271721">
        <w:rPr>
          <w:rFonts w:asciiTheme="majorEastAsia" w:eastAsiaTheme="majorEastAsia" w:hAnsiTheme="majorEastAsia"/>
          <w:sz w:val="28"/>
          <w:szCs w:val="28"/>
        </w:rPr>
        <w:t>模块流程设计</w:t>
      </w:r>
      <w:bookmarkEnd w:id="15"/>
    </w:p>
    <w:p w:rsidR="00876022" w:rsidRDefault="00A33D06" w:rsidP="00A33D06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16" w:name="_Toc499233947"/>
      <w:r w:rsidRPr="00A33D06">
        <w:rPr>
          <w:rFonts w:asciiTheme="majorEastAsia" w:eastAsiaTheme="majorEastAsia" w:hAnsiTheme="majorEastAsia" w:hint="eastAsia"/>
          <w:sz w:val="24"/>
          <w:szCs w:val="24"/>
        </w:rPr>
        <w:t>3.1 task调度</w:t>
      </w:r>
      <w:bookmarkEnd w:id="16"/>
    </w:p>
    <w:p w:rsidR="009C4AC3" w:rsidRDefault="009C4AC3" w:rsidP="009C4AC3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17" w:name="_Toc499233948"/>
      <w:r w:rsidRPr="009C4AC3">
        <w:rPr>
          <w:rFonts w:asciiTheme="majorEastAsia" w:eastAsiaTheme="majorEastAsia" w:hAnsiTheme="majorEastAsia" w:hint="eastAsia"/>
          <w:sz w:val="24"/>
          <w:szCs w:val="24"/>
        </w:rPr>
        <w:t>3.2 T</w:t>
      </w:r>
      <w:r w:rsidRPr="009C4AC3">
        <w:rPr>
          <w:rFonts w:asciiTheme="majorEastAsia" w:eastAsiaTheme="majorEastAsia" w:hAnsiTheme="majorEastAsia"/>
          <w:sz w:val="24"/>
          <w:szCs w:val="24"/>
        </w:rPr>
        <w:t xml:space="preserve">imer1 </w:t>
      </w:r>
      <w:r w:rsidRPr="009C4AC3">
        <w:rPr>
          <w:rFonts w:asciiTheme="majorEastAsia" w:eastAsiaTheme="majorEastAsia" w:hAnsiTheme="majorEastAsia" w:hint="eastAsia"/>
          <w:sz w:val="24"/>
          <w:szCs w:val="24"/>
        </w:rPr>
        <w:t>设计</w:t>
      </w:r>
      <w:bookmarkEnd w:id="17"/>
    </w:p>
    <w:p w:rsidR="00216C3F" w:rsidRDefault="00216C3F" w:rsidP="00552F86"/>
    <w:p w:rsidR="00216C3F" w:rsidRDefault="00216C3F" w:rsidP="00216C3F">
      <w:r>
        <w:br w:type="page"/>
      </w:r>
    </w:p>
    <w:p w:rsidR="009968AF" w:rsidRPr="00BB3FFB" w:rsidRDefault="00BB3FFB" w:rsidP="00BB3FFB">
      <w:pPr>
        <w:pStyle w:val="a7"/>
        <w:jc w:val="left"/>
        <w:rPr>
          <w:rFonts w:asciiTheme="majorEastAsia" w:eastAsiaTheme="majorEastAsia" w:hAnsiTheme="majorEastAsia"/>
          <w:sz w:val="28"/>
          <w:szCs w:val="28"/>
        </w:rPr>
      </w:pPr>
      <w:bookmarkStart w:id="18" w:name="_Toc499233949"/>
      <w:r w:rsidRPr="00BB3FFB">
        <w:rPr>
          <w:rFonts w:asciiTheme="majorEastAsia" w:eastAsiaTheme="majorEastAsia" w:hAnsiTheme="majorEastAsia" w:hint="eastAsia"/>
          <w:sz w:val="28"/>
          <w:szCs w:val="28"/>
        </w:rPr>
        <w:lastRenderedPageBreak/>
        <w:t>4、</w:t>
      </w:r>
      <w:r w:rsidRPr="00BB3FFB">
        <w:rPr>
          <w:rFonts w:asciiTheme="majorEastAsia" w:eastAsiaTheme="majorEastAsia" w:hAnsiTheme="majorEastAsia"/>
          <w:sz w:val="28"/>
          <w:szCs w:val="28"/>
        </w:rPr>
        <w:t>交互数据格式定义</w:t>
      </w:r>
      <w:bookmarkEnd w:id="18"/>
    </w:p>
    <w:p w:rsidR="00BA783D" w:rsidRDefault="00BA783D" w:rsidP="001615E4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19" w:name="_Toc499233950"/>
      <w:r>
        <w:rPr>
          <w:rFonts w:asciiTheme="majorEastAsia" w:eastAsiaTheme="majorEastAsia" w:hAnsiTheme="majorEastAsia" w:hint="eastAsia"/>
          <w:sz w:val="24"/>
          <w:szCs w:val="24"/>
        </w:rPr>
        <w:t>4.0</w:t>
      </w:r>
      <w:r w:rsidR="00D648D1">
        <w:rPr>
          <w:rFonts w:asciiTheme="majorEastAsia" w:eastAsiaTheme="majorEastAsia" w:hAnsiTheme="majorEastAsia"/>
          <w:sz w:val="24"/>
          <w:szCs w:val="24"/>
        </w:rPr>
        <w:tab/>
        <w:t xml:space="preserve"> </w:t>
      </w:r>
      <w:r w:rsidR="00D648D1">
        <w:rPr>
          <w:rFonts w:asciiTheme="majorEastAsia" w:eastAsiaTheme="majorEastAsia" w:hAnsiTheme="majorEastAsia" w:hint="eastAsia"/>
          <w:sz w:val="24"/>
          <w:szCs w:val="24"/>
        </w:rPr>
        <w:t>注册</w:t>
      </w:r>
      <w:r w:rsidR="00D648D1">
        <w:rPr>
          <w:rFonts w:asciiTheme="majorEastAsia" w:eastAsiaTheme="majorEastAsia" w:hAnsiTheme="majorEastAsia"/>
          <w:sz w:val="24"/>
          <w:szCs w:val="24"/>
        </w:rPr>
        <w:t>包数据格式</w:t>
      </w:r>
    </w:p>
    <w:p w:rsidR="00A42A2A" w:rsidRPr="00926D35" w:rsidRDefault="00502445" w:rsidP="00A42A2A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终端每次</w:t>
      </w:r>
      <w:r>
        <w:rPr>
          <w:rFonts w:ascii="宋体" w:eastAsia="宋体" w:hAnsi="宋体"/>
        </w:rPr>
        <w:t>上电</w:t>
      </w:r>
      <w:r w:rsidR="00A42A2A">
        <w:rPr>
          <w:rFonts w:ascii="宋体" w:eastAsia="宋体" w:hAnsi="宋体" w:hint="eastAsia"/>
        </w:rPr>
        <w:t>发送</w:t>
      </w:r>
      <w:r w:rsidR="005A21F1">
        <w:rPr>
          <w:rFonts w:ascii="宋体" w:eastAsia="宋体" w:hAnsi="宋体"/>
        </w:rPr>
        <w:t>一次</w:t>
      </w:r>
      <w:r w:rsidR="005A21F1">
        <w:rPr>
          <w:rFonts w:ascii="宋体" w:eastAsia="宋体" w:hAnsi="宋体" w:hint="eastAsia"/>
        </w:rPr>
        <w:t>注册包</w:t>
      </w:r>
    </w:p>
    <w:p w:rsidR="00A42A2A" w:rsidRPr="00926D35" w:rsidRDefault="00531737" w:rsidP="00A42A2A">
      <w:pPr>
        <w:numPr>
          <w:ilvl w:val="0"/>
          <w:numId w:val="5"/>
        </w:numPr>
        <w:rPr>
          <w:rFonts w:ascii="宋体" w:eastAsia="宋体" w:hAnsi="宋体"/>
          <w:highlight w:val="green"/>
        </w:rPr>
      </w:pPr>
      <w:r>
        <w:rPr>
          <w:rFonts w:ascii="宋体" w:eastAsia="宋体" w:hAnsi="宋体" w:hint="eastAsia"/>
          <w:highlight w:val="green"/>
        </w:rPr>
        <w:t>终端上传注册包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A42A2A" w:rsidRPr="00926D35" w:rsidTr="005C48A8">
        <w:tc>
          <w:tcPr>
            <w:tcW w:w="1838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A42A2A" w:rsidRPr="00926D35" w:rsidTr="005C48A8">
        <w:tc>
          <w:tcPr>
            <w:tcW w:w="1838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A42A2A" w:rsidRPr="00926D35" w:rsidRDefault="000D2D2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A42A2A" w:rsidRPr="00926D35" w:rsidRDefault="007533C0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</w:t>
            </w:r>
            <w:r w:rsidR="00A42A2A" w:rsidRPr="00926D35">
              <w:rPr>
                <w:rFonts w:ascii="宋体" w:eastAsia="宋体" w:hAnsi="宋体" w:hint="eastAsia"/>
              </w:rPr>
              <w:t>AA</w:t>
            </w:r>
            <w:r>
              <w:rPr>
                <w:rFonts w:ascii="宋体" w:eastAsia="宋体" w:hAnsi="宋体"/>
              </w:rPr>
              <w:t>”</w:t>
            </w:r>
          </w:p>
        </w:tc>
      </w:tr>
      <w:tr w:rsidR="00A42A2A" w:rsidRPr="00926D35" w:rsidTr="005C48A8">
        <w:tc>
          <w:tcPr>
            <w:tcW w:w="1838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A42A2A" w:rsidRPr="00926D35" w:rsidRDefault="005908EC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A42A2A" w:rsidRPr="00926D35" w:rsidRDefault="00967DC4" w:rsidP="00C8688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0000" w:themeColor="text1"/>
              </w:rPr>
              <w:t>“</w:t>
            </w:r>
            <w:r w:rsidR="00737CF2">
              <w:rPr>
                <w:rFonts w:ascii="宋体" w:eastAsia="宋体" w:hAnsi="宋体"/>
                <w:color w:val="000000" w:themeColor="text1"/>
              </w:rPr>
              <w:t>C</w:t>
            </w:r>
            <w:r w:rsidR="00A42A2A" w:rsidRPr="00926D35">
              <w:rPr>
                <w:rFonts w:ascii="宋体" w:eastAsia="宋体" w:hAnsi="宋体" w:hint="eastAsia"/>
                <w:color w:val="000000" w:themeColor="text1"/>
              </w:rPr>
              <w:t>A</w:t>
            </w:r>
            <w:r>
              <w:rPr>
                <w:rFonts w:ascii="宋体" w:eastAsia="宋体" w:hAnsi="宋体"/>
                <w:color w:val="000000" w:themeColor="text1"/>
              </w:rPr>
              <w:t>”</w:t>
            </w:r>
            <w:r w:rsidR="00A42A2A" w:rsidRPr="00926D35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="00A42A2A" w:rsidRPr="00926D35">
              <w:rPr>
                <w:rFonts w:ascii="宋体" w:eastAsia="宋体" w:hAnsi="宋体" w:hint="eastAsia"/>
              </w:rPr>
              <w:t>表示上传</w:t>
            </w:r>
            <w:r w:rsidR="00C86888">
              <w:rPr>
                <w:rFonts w:ascii="宋体" w:eastAsia="宋体" w:hAnsi="宋体" w:hint="eastAsia"/>
              </w:rPr>
              <w:t>注册</w:t>
            </w:r>
            <w:r w:rsidR="00A42A2A" w:rsidRPr="00926D35">
              <w:rPr>
                <w:rFonts w:ascii="宋体" w:eastAsia="宋体" w:hAnsi="宋体" w:hint="eastAsia"/>
              </w:rPr>
              <w:t>信息</w:t>
            </w:r>
          </w:p>
        </w:tc>
      </w:tr>
      <w:tr w:rsidR="004F309D" w:rsidRPr="00926D35" w:rsidTr="005C48A8">
        <w:tc>
          <w:tcPr>
            <w:tcW w:w="1838" w:type="dxa"/>
          </w:tcPr>
          <w:p w:rsidR="004F309D" w:rsidRPr="00926D35" w:rsidRDefault="004F309D" w:rsidP="004F309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MEI</w:t>
            </w:r>
          </w:p>
        </w:tc>
        <w:tc>
          <w:tcPr>
            <w:tcW w:w="1134" w:type="dxa"/>
          </w:tcPr>
          <w:p w:rsidR="004F309D" w:rsidRPr="00926D35" w:rsidRDefault="00DF545E" w:rsidP="004F309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324" w:type="dxa"/>
          </w:tcPr>
          <w:p w:rsidR="004F309D" w:rsidRPr="00926D35" w:rsidRDefault="004F309D" w:rsidP="004F309D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IMEI号码</w:t>
            </w:r>
          </w:p>
        </w:tc>
      </w:tr>
      <w:tr w:rsidR="004F309D" w:rsidRPr="00926D35" w:rsidTr="005C48A8">
        <w:tc>
          <w:tcPr>
            <w:tcW w:w="1838" w:type="dxa"/>
          </w:tcPr>
          <w:p w:rsidR="004F309D" w:rsidRPr="00926D35" w:rsidRDefault="004F309D" w:rsidP="004F309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M</w:t>
            </w:r>
            <w:r>
              <w:rPr>
                <w:rFonts w:ascii="宋体" w:eastAsia="宋体" w:hAnsi="宋体"/>
              </w:rPr>
              <w:t>SI</w:t>
            </w:r>
          </w:p>
        </w:tc>
        <w:tc>
          <w:tcPr>
            <w:tcW w:w="1134" w:type="dxa"/>
          </w:tcPr>
          <w:p w:rsidR="004F309D" w:rsidRDefault="002101B8" w:rsidP="004F309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324" w:type="dxa"/>
          </w:tcPr>
          <w:p w:rsidR="004F309D" w:rsidRPr="00926D35" w:rsidRDefault="004F309D" w:rsidP="004F309D">
            <w:pPr>
              <w:rPr>
                <w:rFonts w:ascii="宋体" w:eastAsia="宋体" w:hAnsi="宋体"/>
                <w:color w:val="000000" w:themeColor="text1"/>
              </w:rPr>
            </w:pPr>
            <w:r w:rsidRPr="00926D35">
              <w:rPr>
                <w:rFonts w:ascii="宋体" w:eastAsia="宋体" w:hAnsi="宋体" w:hint="eastAsia"/>
                <w:color w:val="000000" w:themeColor="text1"/>
              </w:rPr>
              <w:t>SIM卡号</w:t>
            </w:r>
          </w:p>
        </w:tc>
      </w:tr>
      <w:tr w:rsidR="004F309D" w:rsidRPr="00926D35" w:rsidTr="005C48A8">
        <w:tc>
          <w:tcPr>
            <w:tcW w:w="1838" w:type="dxa"/>
          </w:tcPr>
          <w:p w:rsidR="004F309D" w:rsidRPr="00926D35" w:rsidRDefault="004F309D" w:rsidP="004F309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信号强度CSQ</w:t>
            </w:r>
          </w:p>
        </w:tc>
        <w:tc>
          <w:tcPr>
            <w:tcW w:w="1134" w:type="dxa"/>
          </w:tcPr>
          <w:p w:rsidR="004F309D" w:rsidRDefault="00D3627A" w:rsidP="004F309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4F309D" w:rsidRPr="00926D35" w:rsidRDefault="0072594D" w:rsidP="004F309D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0-31</w:t>
            </w:r>
          </w:p>
        </w:tc>
      </w:tr>
      <w:tr w:rsidR="004F309D" w:rsidRPr="00926D35" w:rsidTr="005C48A8">
        <w:tc>
          <w:tcPr>
            <w:tcW w:w="1838" w:type="dxa"/>
          </w:tcPr>
          <w:p w:rsidR="004F309D" w:rsidRPr="00926D35" w:rsidRDefault="004F309D" w:rsidP="004F309D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硬件版本</w:t>
            </w:r>
          </w:p>
        </w:tc>
        <w:tc>
          <w:tcPr>
            <w:tcW w:w="1134" w:type="dxa"/>
          </w:tcPr>
          <w:p w:rsidR="004F309D" w:rsidRPr="00926D35" w:rsidRDefault="00102DB4" w:rsidP="004F309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4F309D" w:rsidRPr="00926D35" w:rsidRDefault="004F309D" w:rsidP="004F309D">
            <w:pPr>
              <w:rPr>
                <w:rFonts w:ascii="宋体" w:eastAsia="宋体" w:hAnsi="宋体"/>
                <w:color w:val="000000" w:themeColor="text1"/>
              </w:rPr>
            </w:pPr>
            <w:r w:rsidRPr="00926D35">
              <w:rPr>
                <w:rFonts w:ascii="宋体" w:eastAsia="宋体" w:hAnsi="宋体" w:hint="eastAsia"/>
                <w:color w:val="000000" w:themeColor="text1"/>
              </w:rPr>
              <w:t>硬件版本号</w:t>
            </w:r>
          </w:p>
        </w:tc>
      </w:tr>
      <w:tr w:rsidR="004F309D" w:rsidRPr="00926D35" w:rsidTr="005C48A8">
        <w:tc>
          <w:tcPr>
            <w:tcW w:w="1838" w:type="dxa"/>
          </w:tcPr>
          <w:p w:rsidR="004F309D" w:rsidRPr="00926D35" w:rsidRDefault="004F309D" w:rsidP="004F309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软件</w:t>
            </w:r>
            <w:r>
              <w:rPr>
                <w:rFonts w:ascii="宋体" w:eastAsia="宋体" w:hAnsi="宋体"/>
              </w:rPr>
              <w:t>版本</w:t>
            </w:r>
          </w:p>
        </w:tc>
        <w:tc>
          <w:tcPr>
            <w:tcW w:w="1134" w:type="dxa"/>
          </w:tcPr>
          <w:p w:rsidR="004F309D" w:rsidRPr="00926D35" w:rsidRDefault="0026376F" w:rsidP="004F309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5324" w:type="dxa"/>
          </w:tcPr>
          <w:p w:rsidR="004F309D" w:rsidRPr="00926D35" w:rsidRDefault="004F309D" w:rsidP="004F309D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000-9999（版本号）</w:t>
            </w:r>
          </w:p>
        </w:tc>
      </w:tr>
      <w:tr w:rsidR="00A42A2A" w:rsidRPr="00926D35" w:rsidTr="005C48A8">
        <w:tc>
          <w:tcPr>
            <w:tcW w:w="1838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A42A2A" w:rsidRPr="00926D35" w:rsidRDefault="001E43A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A42A2A" w:rsidRPr="00926D35" w:rsidRDefault="00B37960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</w:t>
            </w:r>
            <w:r w:rsidR="00A42A2A" w:rsidRPr="00926D35">
              <w:rPr>
                <w:rFonts w:ascii="宋体" w:eastAsia="宋体" w:hAnsi="宋体" w:hint="eastAsia"/>
              </w:rPr>
              <w:t>33</w:t>
            </w:r>
            <w:r>
              <w:rPr>
                <w:rFonts w:ascii="宋体" w:eastAsia="宋体" w:hAnsi="宋体"/>
              </w:rPr>
              <w:t>”</w:t>
            </w:r>
          </w:p>
        </w:tc>
      </w:tr>
    </w:tbl>
    <w:p w:rsidR="00A42A2A" w:rsidRPr="00926D35" w:rsidRDefault="00207100" w:rsidP="00A42A2A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平台回复注册</w:t>
      </w:r>
      <w:r>
        <w:rPr>
          <w:rFonts w:ascii="宋体" w:eastAsia="宋体" w:hAnsi="宋体"/>
          <w:highlight w:val="yellow"/>
        </w:rPr>
        <w:t>信息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A42A2A" w:rsidRPr="00926D35" w:rsidTr="005C48A8">
        <w:tc>
          <w:tcPr>
            <w:tcW w:w="1838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A42A2A" w:rsidRPr="00926D35" w:rsidTr="005C48A8">
        <w:tc>
          <w:tcPr>
            <w:tcW w:w="1838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A42A2A" w:rsidRPr="00926D35" w:rsidRDefault="00A8121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A42A2A" w:rsidRPr="00926D35" w:rsidRDefault="0040702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</w:t>
            </w:r>
            <w:r w:rsidR="00A42A2A" w:rsidRPr="00926D35">
              <w:rPr>
                <w:rFonts w:ascii="宋体" w:eastAsia="宋体" w:hAnsi="宋体"/>
              </w:rPr>
              <w:t>BB</w:t>
            </w:r>
            <w:r>
              <w:rPr>
                <w:rFonts w:ascii="宋体" w:eastAsia="宋体" w:hAnsi="宋体"/>
              </w:rPr>
              <w:t>”</w:t>
            </w:r>
          </w:p>
        </w:tc>
      </w:tr>
      <w:tr w:rsidR="00A42A2A" w:rsidRPr="00926D35" w:rsidTr="005C48A8">
        <w:tc>
          <w:tcPr>
            <w:tcW w:w="1838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A42A2A" w:rsidRPr="00926D35" w:rsidRDefault="00A8121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154172" w:rsidRPr="00926D35" w:rsidRDefault="00794224" w:rsidP="009D238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0000" w:themeColor="text1"/>
              </w:rPr>
              <w:t>“</w:t>
            </w:r>
            <w:r w:rsidR="00737CF2">
              <w:rPr>
                <w:rFonts w:ascii="宋体" w:eastAsia="宋体" w:hAnsi="宋体" w:hint="eastAsia"/>
                <w:color w:val="000000" w:themeColor="text1"/>
              </w:rPr>
              <w:t>C</w:t>
            </w:r>
            <w:r w:rsidR="00A42A2A" w:rsidRPr="00926D35">
              <w:rPr>
                <w:rFonts w:ascii="宋体" w:eastAsia="宋体" w:hAnsi="宋体"/>
                <w:color w:val="000000" w:themeColor="text1"/>
              </w:rPr>
              <w:t>B</w:t>
            </w:r>
            <w:r>
              <w:rPr>
                <w:rFonts w:ascii="宋体" w:eastAsia="宋体" w:hAnsi="宋体"/>
                <w:color w:val="000000" w:themeColor="text1"/>
              </w:rPr>
              <w:t>”</w:t>
            </w:r>
            <w:r w:rsidR="00A42A2A" w:rsidRPr="00926D35">
              <w:rPr>
                <w:rFonts w:ascii="宋体" w:eastAsia="宋体" w:hAnsi="宋体"/>
              </w:rPr>
              <w:t xml:space="preserve"> </w:t>
            </w:r>
            <w:r w:rsidR="00C535EE">
              <w:rPr>
                <w:rFonts w:ascii="宋体" w:eastAsia="宋体" w:hAnsi="宋体"/>
              </w:rPr>
              <w:t>-----</w:t>
            </w:r>
            <w:r w:rsidR="009D2389">
              <w:rPr>
                <w:rFonts w:ascii="宋体" w:eastAsia="宋体" w:hAnsi="宋体" w:hint="eastAsia"/>
              </w:rPr>
              <w:t>平台</w:t>
            </w:r>
            <w:r w:rsidR="009D2389">
              <w:rPr>
                <w:rFonts w:ascii="宋体" w:eastAsia="宋体" w:hAnsi="宋体"/>
              </w:rPr>
              <w:t>回复设备注册信息标志</w:t>
            </w:r>
          </w:p>
        </w:tc>
      </w:tr>
      <w:tr w:rsidR="00FC4C10" w:rsidRPr="00926D35" w:rsidTr="005C48A8">
        <w:tc>
          <w:tcPr>
            <w:tcW w:w="1838" w:type="dxa"/>
          </w:tcPr>
          <w:p w:rsidR="00FC4C10" w:rsidRPr="00926D35" w:rsidRDefault="00CD2FA6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标志</w:t>
            </w:r>
          </w:p>
        </w:tc>
        <w:tc>
          <w:tcPr>
            <w:tcW w:w="1134" w:type="dxa"/>
          </w:tcPr>
          <w:p w:rsidR="00FC4C10" w:rsidRPr="00926D35" w:rsidRDefault="00A8121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FC4C10" w:rsidRDefault="00C25780" w:rsidP="009D2389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/>
                <w:color w:val="000000" w:themeColor="text1"/>
              </w:rPr>
              <w:t>“</w:t>
            </w:r>
            <w:r w:rsidR="00C94D0B">
              <w:rPr>
                <w:rFonts w:ascii="宋体" w:eastAsia="宋体" w:hAnsi="宋体"/>
                <w:color w:val="000000" w:themeColor="text1"/>
              </w:rPr>
              <w:t>00</w:t>
            </w:r>
            <w:r>
              <w:rPr>
                <w:rFonts w:ascii="宋体" w:eastAsia="宋体" w:hAnsi="宋体"/>
                <w:color w:val="000000" w:themeColor="text1"/>
              </w:rPr>
              <w:t>”</w:t>
            </w:r>
            <w:r w:rsidR="00C94D0B">
              <w:rPr>
                <w:rFonts w:ascii="宋体" w:eastAsia="宋体" w:hAnsi="宋体"/>
                <w:color w:val="000000" w:themeColor="text1"/>
              </w:rPr>
              <w:t>------</w:t>
            </w:r>
            <w:r w:rsidR="00292C3F">
              <w:rPr>
                <w:rFonts w:ascii="宋体" w:eastAsia="宋体" w:hAnsi="宋体" w:hint="eastAsia"/>
                <w:color w:val="000000" w:themeColor="text1"/>
              </w:rPr>
              <w:t>设备</w:t>
            </w:r>
            <w:r w:rsidR="00292C3F">
              <w:rPr>
                <w:rFonts w:ascii="宋体" w:eastAsia="宋体" w:hAnsi="宋体"/>
                <w:color w:val="000000" w:themeColor="text1"/>
              </w:rPr>
              <w:t>注册失败</w:t>
            </w:r>
            <w:r w:rsidR="001E202B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="001E202B">
              <w:rPr>
                <w:rFonts w:ascii="宋体" w:eastAsia="宋体" w:hAnsi="宋体"/>
                <w:color w:val="000000" w:themeColor="text1"/>
              </w:rPr>
              <w:t>重新发送注册信息包</w:t>
            </w:r>
          </w:p>
          <w:p w:rsidR="008446B0" w:rsidRPr="00926D35" w:rsidRDefault="00B86AA0" w:rsidP="009D2389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/>
                <w:color w:val="000000" w:themeColor="text1"/>
              </w:rPr>
              <w:t>“</w:t>
            </w:r>
            <w:r w:rsidR="008827C4">
              <w:rPr>
                <w:rFonts w:ascii="宋体" w:eastAsia="宋体" w:hAnsi="宋体"/>
                <w:color w:val="000000" w:themeColor="text1"/>
              </w:rPr>
              <w:t>01</w:t>
            </w:r>
            <w:r>
              <w:rPr>
                <w:rFonts w:ascii="宋体" w:eastAsia="宋体" w:hAnsi="宋体"/>
                <w:color w:val="000000" w:themeColor="text1"/>
              </w:rPr>
              <w:t>”</w:t>
            </w:r>
            <w:r w:rsidR="000201A2">
              <w:rPr>
                <w:rFonts w:ascii="宋体" w:eastAsia="宋体" w:hAnsi="宋体"/>
                <w:color w:val="000000" w:themeColor="text1"/>
              </w:rPr>
              <w:t>------</w:t>
            </w:r>
            <w:r w:rsidR="000201A2">
              <w:rPr>
                <w:rFonts w:ascii="宋体" w:eastAsia="宋体" w:hAnsi="宋体" w:hint="eastAsia"/>
                <w:color w:val="000000" w:themeColor="text1"/>
              </w:rPr>
              <w:t>设备</w:t>
            </w:r>
            <w:r w:rsidR="000201A2">
              <w:rPr>
                <w:rFonts w:ascii="宋体" w:eastAsia="宋体" w:hAnsi="宋体"/>
                <w:color w:val="000000" w:themeColor="text1"/>
              </w:rPr>
              <w:t>注册成功</w:t>
            </w:r>
            <w:r w:rsidR="00C42277">
              <w:rPr>
                <w:rFonts w:ascii="宋体" w:eastAsia="宋体" w:hAnsi="宋体" w:hint="eastAsia"/>
                <w:color w:val="000000" w:themeColor="text1"/>
              </w:rPr>
              <w:t>。</w:t>
            </w:r>
          </w:p>
        </w:tc>
      </w:tr>
      <w:tr w:rsidR="00A42A2A" w:rsidRPr="00926D35" w:rsidTr="005C48A8">
        <w:tc>
          <w:tcPr>
            <w:tcW w:w="1838" w:type="dxa"/>
          </w:tcPr>
          <w:p w:rsidR="00A42A2A" w:rsidRPr="00926D35" w:rsidRDefault="00A42A2A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A42A2A" w:rsidRPr="00926D35" w:rsidRDefault="00A8121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A42A2A" w:rsidRPr="00926D35" w:rsidRDefault="00F62DF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</w:t>
            </w:r>
            <w:r w:rsidR="00A42A2A" w:rsidRPr="00926D35">
              <w:rPr>
                <w:rFonts w:ascii="宋体" w:eastAsia="宋体" w:hAnsi="宋体" w:hint="eastAsia"/>
              </w:rPr>
              <w:t>3</w:t>
            </w:r>
            <w:r w:rsidR="00A42A2A" w:rsidRPr="00926D35">
              <w:rPr>
                <w:rFonts w:ascii="宋体" w:eastAsia="宋体" w:hAnsi="宋体"/>
              </w:rPr>
              <w:t>3</w:t>
            </w:r>
            <w:r>
              <w:rPr>
                <w:rFonts w:ascii="宋体" w:eastAsia="宋体" w:hAnsi="宋体"/>
              </w:rPr>
              <w:t>”</w:t>
            </w:r>
          </w:p>
        </w:tc>
      </w:tr>
      <w:tr w:rsidR="007F2E08" w:rsidRPr="00926D35" w:rsidTr="005C48A8">
        <w:tc>
          <w:tcPr>
            <w:tcW w:w="1838" w:type="dxa"/>
          </w:tcPr>
          <w:p w:rsidR="007F2E08" w:rsidRPr="00926D35" w:rsidRDefault="007F2E0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7F2E08" w:rsidRDefault="001E65C6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7F2E08" w:rsidRDefault="00156199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  <w:r w:rsidR="00D474AF">
              <w:rPr>
                <w:rFonts w:ascii="宋体" w:eastAsia="宋体" w:hAnsi="宋体" w:hint="eastAsia"/>
              </w:rPr>
              <w:t>（不加密）</w:t>
            </w:r>
          </w:p>
        </w:tc>
      </w:tr>
    </w:tbl>
    <w:p w:rsidR="00D648D1" w:rsidRPr="00D648D1" w:rsidRDefault="00D648D1" w:rsidP="00D648D1"/>
    <w:p w:rsidR="001615E4" w:rsidRPr="001615E4" w:rsidRDefault="001615E4" w:rsidP="001615E4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r w:rsidRPr="001615E4">
        <w:rPr>
          <w:rFonts w:asciiTheme="majorEastAsia" w:eastAsiaTheme="majorEastAsia" w:hAnsiTheme="majorEastAsia" w:hint="eastAsia"/>
          <w:sz w:val="24"/>
          <w:szCs w:val="24"/>
        </w:rPr>
        <w:t>4.1</w:t>
      </w:r>
      <w:r w:rsidRPr="001615E4">
        <w:rPr>
          <w:rFonts w:asciiTheme="majorEastAsia" w:eastAsiaTheme="majorEastAsia" w:hAnsiTheme="majorEastAsia" w:hint="eastAsia"/>
          <w:sz w:val="24"/>
          <w:szCs w:val="24"/>
        </w:rPr>
        <w:tab/>
        <w:t xml:space="preserve"> 心跳包数据</w:t>
      </w:r>
      <w:r w:rsidRPr="001615E4">
        <w:rPr>
          <w:rFonts w:asciiTheme="majorEastAsia" w:eastAsiaTheme="majorEastAsia" w:hAnsiTheme="majorEastAsia"/>
          <w:sz w:val="24"/>
          <w:szCs w:val="24"/>
        </w:rPr>
        <w:t>格式</w:t>
      </w:r>
      <w:bookmarkEnd w:id="19"/>
    </w:p>
    <w:p w:rsidR="009E0D0E" w:rsidRPr="00926D35" w:rsidRDefault="009E0D0E" w:rsidP="009E0D0E">
      <w:pPr>
        <w:rPr>
          <w:rFonts w:ascii="宋体" w:eastAsia="宋体" w:hAnsi="宋体"/>
        </w:rPr>
      </w:pPr>
      <w:r w:rsidRPr="00926D35">
        <w:rPr>
          <w:rFonts w:ascii="宋体" w:eastAsia="宋体" w:hAnsi="宋体" w:hint="eastAsia"/>
        </w:rPr>
        <w:t>每隔30/60秒发一次</w:t>
      </w:r>
      <w:r w:rsidR="00544488">
        <w:rPr>
          <w:rFonts w:ascii="宋体" w:eastAsia="宋体" w:hAnsi="宋体" w:hint="eastAsia"/>
        </w:rPr>
        <w:t>。</w:t>
      </w:r>
      <w:r w:rsidR="00544488">
        <w:rPr>
          <w:rFonts w:ascii="宋体" w:eastAsia="宋体" w:hAnsi="宋体"/>
        </w:rPr>
        <w:t>默认</w:t>
      </w:r>
      <w:r w:rsidR="00544488">
        <w:rPr>
          <w:rFonts w:ascii="宋体" w:eastAsia="宋体" w:hAnsi="宋体" w:hint="eastAsia"/>
        </w:rPr>
        <w:t>30S发送</w:t>
      </w:r>
      <w:r w:rsidR="00544488">
        <w:rPr>
          <w:rFonts w:ascii="宋体" w:eastAsia="宋体" w:hAnsi="宋体"/>
        </w:rPr>
        <w:t>一次心跳包</w:t>
      </w:r>
    </w:p>
    <w:p w:rsidR="009E0D0E" w:rsidRPr="00926D35" w:rsidRDefault="009E0D0E" w:rsidP="009E0D0E">
      <w:pPr>
        <w:numPr>
          <w:ilvl w:val="0"/>
          <w:numId w:val="5"/>
        </w:numPr>
        <w:rPr>
          <w:rFonts w:ascii="宋体" w:eastAsia="宋体" w:hAnsi="宋体"/>
          <w:highlight w:val="green"/>
        </w:rPr>
      </w:pPr>
      <w:r w:rsidRPr="00926D35">
        <w:rPr>
          <w:rFonts w:ascii="宋体" w:eastAsia="宋体" w:hAnsi="宋体" w:hint="eastAsia"/>
          <w:highlight w:val="green"/>
        </w:rPr>
        <w:t>终端上传心跳包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9E0D0E" w:rsidRPr="00926D35" w:rsidTr="005C48A8">
        <w:tc>
          <w:tcPr>
            <w:tcW w:w="1838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9E0D0E" w:rsidRPr="00926D35" w:rsidTr="005C48A8">
        <w:tc>
          <w:tcPr>
            <w:tcW w:w="1838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9E0D0E" w:rsidRPr="00926D35" w:rsidRDefault="00F32690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9E0D0E" w:rsidRPr="00926D35" w:rsidRDefault="00BF468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</w:t>
            </w:r>
            <w:r w:rsidR="009E0D0E" w:rsidRPr="00926D35">
              <w:rPr>
                <w:rFonts w:ascii="宋体" w:eastAsia="宋体" w:hAnsi="宋体" w:hint="eastAsia"/>
              </w:rPr>
              <w:t>AA</w:t>
            </w:r>
            <w:r>
              <w:rPr>
                <w:rFonts w:ascii="宋体" w:eastAsia="宋体" w:hAnsi="宋体"/>
              </w:rPr>
              <w:t>”</w:t>
            </w:r>
          </w:p>
        </w:tc>
      </w:tr>
      <w:tr w:rsidR="009E0D0E" w:rsidRPr="00926D35" w:rsidTr="005C48A8">
        <w:tc>
          <w:tcPr>
            <w:tcW w:w="1838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9E0D0E" w:rsidRPr="00926D35" w:rsidRDefault="00F32690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9E0D0E" w:rsidRPr="00926D35" w:rsidRDefault="008A74A9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0000" w:themeColor="text1"/>
              </w:rPr>
              <w:t>“</w:t>
            </w:r>
            <w:r w:rsidR="009E0D0E" w:rsidRPr="00926D35">
              <w:rPr>
                <w:rFonts w:ascii="宋体" w:eastAsia="宋体" w:hAnsi="宋体" w:hint="eastAsia"/>
                <w:color w:val="000000" w:themeColor="text1"/>
              </w:rPr>
              <w:t>1A</w:t>
            </w:r>
            <w:r>
              <w:rPr>
                <w:rFonts w:ascii="宋体" w:eastAsia="宋体" w:hAnsi="宋体"/>
                <w:color w:val="000000" w:themeColor="text1"/>
              </w:rPr>
              <w:t>”</w:t>
            </w:r>
            <w:r w:rsidR="009E0D0E" w:rsidRPr="00926D35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="009E0D0E" w:rsidRPr="00926D35">
              <w:rPr>
                <w:rFonts w:ascii="宋体" w:eastAsia="宋体" w:hAnsi="宋体" w:hint="eastAsia"/>
              </w:rPr>
              <w:t>表示上传心跳信息</w:t>
            </w:r>
          </w:p>
        </w:tc>
      </w:tr>
      <w:tr w:rsidR="009E0D0E" w:rsidRPr="00926D35" w:rsidTr="005C48A8">
        <w:tc>
          <w:tcPr>
            <w:tcW w:w="1838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IMEI号</w:t>
            </w:r>
          </w:p>
        </w:tc>
        <w:tc>
          <w:tcPr>
            <w:tcW w:w="1134" w:type="dxa"/>
          </w:tcPr>
          <w:p w:rsidR="009E0D0E" w:rsidRPr="00926D35" w:rsidRDefault="00F32690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324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终端IMEI号</w:t>
            </w:r>
          </w:p>
        </w:tc>
      </w:tr>
      <w:tr w:rsidR="009E0D0E" w:rsidRPr="00926D35" w:rsidTr="005C48A8">
        <w:tc>
          <w:tcPr>
            <w:tcW w:w="1838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连接类型</w:t>
            </w:r>
          </w:p>
        </w:tc>
        <w:tc>
          <w:tcPr>
            <w:tcW w:w="1134" w:type="dxa"/>
          </w:tcPr>
          <w:p w:rsidR="009E0D0E" w:rsidRPr="00926D35" w:rsidRDefault="00F32690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9E0D0E" w:rsidRPr="00926D35" w:rsidRDefault="00BC369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00---正常</w:t>
            </w:r>
            <w:r>
              <w:rPr>
                <w:rFonts w:ascii="宋体" w:eastAsia="宋体" w:hAnsi="宋体"/>
              </w:rPr>
              <w:t>连接；</w:t>
            </w:r>
            <w:r w:rsidR="00584FA2">
              <w:rPr>
                <w:rFonts w:ascii="宋体" w:eastAsia="宋体" w:hAnsi="宋体" w:hint="eastAsia"/>
              </w:rPr>
              <w:t>0</w:t>
            </w:r>
            <w:r w:rsidR="00584FA2">
              <w:rPr>
                <w:rFonts w:ascii="宋体" w:eastAsia="宋体" w:hAnsi="宋体"/>
              </w:rPr>
              <w:t>f----</w:t>
            </w:r>
            <w:r w:rsidR="00EA780D">
              <w:rPr>
                <w:rFonts w:ascii="宋体" w:eastAsia="宋体" w:hAnsi="宋体" w:hint="eastAsia"/>
              </w:rPr>
              <w:t>重连</w:t>
            </w:r>
          </w:p>
        </w:tc>
      </w:tr>
      <w:tr w:rsidR="009E0D0E" w:rsidRPr="00926D35" w:rsidTr="005C48A8">
        <w:tc>
          <w:tcPr>
            <w:tcW w:w="1838" w:type="dxa"/>
          </w:tcPr>
          <w:p w:rsidR="009E0D0E" w:rsidRPr="00926D35" w:rsidRDefault="009D5026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9E0D0E" w:rsidRPr="00926D35" w:rsidRDefault="00F32690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9E0D0E" w:rsidRPr="00926D35" w:rsidRDefault="006556D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</w:t>
            </w:r>
            <w:r w:rsidR="009E0D0E" w:rsidRPr="00926D35">
              <w:rPr>
                <w:rFonts w:ascii="宋体" w:eastAsia="宋体" w:hAnsi="宋体" w:hint="eastAsia"/>
              </w:rPr>
              <w:t>33</w:t>
            </w:r>
            <w:r>
              <w:rPr>
                <w:rFonts w:ascii="宋体" w:eastAsia="宋体" w:hAnsi="宋体"/>
              </w:rPr>
              <w:t>”</w:t>
            </w:r>
          </w:p>
        </w:tc>
      </w:tr>
    </w:tbl>
    <w:p w:rsidR="009E0D0E" w:rsidRPr="00926D35" w:rsidRDefault="009E0D0E" w:rsidP="009E0D0E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 w:rsidRPr="00926D35">
        <w:rPr>
          <w:rFonts w:ascii="宋体" w:eastAsia="宋体" w:hAnsi="宋体" w:hint="eastAsia"/>
          <w:highlight w:val="yellow"/>
        </w:rPr>
        <w:t>平台回复心跳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9E0D0E" w:rsidRPr="00926D35" w:rsidTr="005C48A8">
        <w:tc>
          <w:tcPr>
            <w:tcW w:w="1838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9E0D0E" w:rsidRPr="00926D35" w:rsidTr="005C48A8">
        <w:tc>
          <w:tcPr>
            <w:tcW w:w="1838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9E0D0E" w:rsidRPr="00926D35" w:rsidRDefault="001B46E1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/>
              </w:rPr>
              <w:t>BB</w:t>
            </w:r>
          </w:p>
        </w:tc>
      </w:tr>
      <w:tr w:rsidR="009E0D0E" w:rsidRPr="00926D35" w:rsidTr="005C48A8">
        <w:tc>
          <w:tcPr>
            <w:tcW w:w="1838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9E0D0E" w:rsidRPr="00926D35" w:rsidRDefault="001B46E1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  <w:color w:val="000000" w:themeColor="text1"/>
              </w:rPr>
              <w:t>1</w:t>
            </w:r>
            <w:r w:rsidRPr="00926D35">
              <w:rPr>
                <w:rFonts w:ascii="宋体" w:eastAsia="宋体" w:hAnsi="宋体"/>
                <w:color w:val="000000" w:themeColor="text1"/>
              </w:rPr>
              <w:t>B</w:t>
            </w:r>
            <w:r w:rsidRPr="00926D35">
              <w:rPr>
                <w:rFonts w:ascii="宋体" w:eastAsia="宋体" w:hAnsi="宋体"/>
              </w:rPr>
              <w:t xml:space="preserve"> </w:t>
            </w:r>
          </w:p>
        </w:tc>
      </w:tr>
      <w:tr w:rsidR="009E0D0E" w:rsidRPr="00926D35" w:rsidTr="005C48A8">
        <w:tc>
          <w:tcPr>
            <w:tcW w:w="1838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9E0D0E" w:rsidRPr="00926D35" w:rsidRDefault="001B46E1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9E0D0E" w:rsidRPr="00926D35" w:rsidRDefault="009E0D0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</w:t>
            </w:r>
            <w:r w:rsidRPr="00926D35">
              <w:rPr>
                <w:rFonts w:ascii="宋体" w:eastAsia="宋体" w:hAnsi="宋体"/>
              </w:rPr>
              <w:t>3</w:t>
            </w:r>
          </w:p>
        </w:tc>
      </w:tr>
      <w:tr w:rsidR="003B00E2" w:rsidRPr="00926D35" w:rsidTr="005C48A8">
        <w:tc>
          <w:tcPr>
            <w:tcW w:w="1838" w:type="dxa"/>
          </w:tcPr>
          <w:p w:rsidR="003B00E2" w:rsidRPr="00926D35" w:rsidRDefault="003B00E2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3B00E2" w:rsidRDefault="003B00E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3B00E2" w:rsidRDefault="003B00E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9E0D0E" w:rsidRPr="00926D35" w:rsidRDefault="009E0D0E" w:rsidP="009E0D0E">
      <w:pPr>
        <w:rPr>
          <w:rFonts w:ascii="宋体" w:eastAsia="宋体" w:hAnsi="宋体"/>
        </w:rPr>
      </w:pPr>
      <w:r w:rsidRPr="00926D35">
        <w:rPr>
          <w:rFonts w:ascii="宋体" w:eastAsia="宋体" w:hAnsi="宋体" w:hint="eastAsia"/>
        </w:rPr>
        <w:t>注：平台根据连接类型来判断重连次数</w:t>
      </w:r>
    </w:p>
    <w:p w:rsidR="009E0D0E" w:rsidRDefault="009E0D0E" w:rsidP="009E0D0E"/>
    <w:p w:rsidR="000F38EE" w:rsidRDefault="000F38EE" w:rsidP="009E0D0E"/>
    <w:p w:rsidR="00DC7C7B" w:rsidRPr="00DC7C7B" w:rsidRDefault="00DC7C7B" w:rsidP="00DC7C7B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20" w:name="_Toc499233951"/>
      <w:r w:rsidRPr="00DC7C7B">
        <w:rPr>
          <w:rFonts w:asciiTheme="majorEastAsia" w:eastAsiaTheme="majorEastAsia" w:hAnsiTheme="majorEastAsia" w:hint="eastAsia"/>
          <w:sz w:val="24"/>
          <w:szCs w:val="24"/>
        </w:rPr>
        <w:lastRenderedPageBreak/>
        <w:t>4.2 信号</w:t>
      </w:r>
      <w:r w:rsidRPr="00DC7C7B">
        <w:rPr>
          <w:rFonts w:asciiTheme="majorEastAsia" w:eastAsiaTheme="majorEastAsia" w:hAnsiTheme="majorEastAsia"/>
          <w:sz w:val="24"/>
          <w:szCs w:val="24"/>
        </w:rPr>
        <w:t>强度信息包数据格式</w:t>
      </w:r>
      <w:bookmarkEnd w:id="20"/>
    </w:p>
    <w:p w:rsidR="000E7CA8" w:rsidRPr="00926D35" w:rsidRDefault="000E7CA8" w:rsidP="000E7CA8">
      <w:pPr>
        <w:rPr>
          <w:rFonts w:ascii="宋体" w:eastAsia="宋体" w:hAnsi="宋体"/>
          <w:szCs w:val="21"/>
        </w:rPr>
      </w:pPr>
      <w:r w:rsidRPr="00926D35">
        <w:rPr>
          <w:rFonts w:ascii="宋体" w:eastAsia="宋体" w:hAnsi="宋体" w:hint="eastAsia"/>
          <w:szCs w:val="21"/>
        </w:rPr>
        <w:t>包含ID, 信号强度信息(</w:t>
      </w:r>
      <w:r w:rsidRPr="00926D35">
        <w:rPr>
          <w:rFonts w:ascii="宋体" w:eastAsia="宋体" w:hAnsi="宋体"/>
          <w:szCs w:val="21"/>
        </w:rPr>
        <w:t>CSQ? RSRP? SNR?</w:t>
      </w:r>
      <w:r w:rsidRPr="00926D35">
        <w:rPr>
          <w:rFonts w:ascii="宋体" w:eastAsia="宋体" w:hAnsi="宋体" w:hint="eastAsia"/>
          <w:szCs w:val="21"/>
        </w:rPr>
        <w:t>)，每天发一次</w:t>
      </w:r>
    </w:p>
    <w:p w:rsidR="000E7CA8" w:rsidRPr="00926D35" w:rsidRDefault="000E7CA8" w:rsidP="000E7CA8">
      <w:pPr>
        <w:numPr>
          <w:ilvl w:val="0"/>
          <w:numId w:val="5"/>
        </w:numPr>
        <w:rPr>
          <w:rFonts w:ascii="宋体" w:eastAsia="宋体" w:hAnsi="宋体"/>
          <w:szCs w:val="21"/>
          <w:highlight w:val="green"/>
        </w:rPr>
      </w:pPr>
      <w:r w:rsidRPr="00926D35">
        <w:rPr>
          <w:rFonts w:ascii="宋体" w:eastAsia="宋体" w:hAnsi="宋体" w:hint="eastAsia"/>
          <w:szCs w:val="21"/>
          <w:highlight w:val="green"/>
        </w:rPr>
        <w:t>终端上报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指令数据包组成</w:t>
            </w:r>
          </w:p>
        </w:tc>
        <w:tc>
          <w:tcPr>
            <w:tcW w:w="1134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字节数</w:t>
            </w:r>
          </w:p>
        </w:tc>
        <w:tc>
          <w:tcPr>
            <w:tcW w:w="5324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说明</w:t>
            </w:r>
          </w:p>
        </w:tc>
      </w:tr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起始</w:t>
            </w:r>
          </w:p>
        </w:tc>
        <w:tc>
          <w:tcPr>
            <w:tcW w:w="1134" w:type="dxa"/>
          </w:tcPr>
          <w:p w:rsidR="000E7CA8" w:rsidRPr="00926D35" w:rsidRDefault="00516126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0E7CA8" w:rsidRPr="00926D35" w:rsidRDefault="00843B5C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“</w:t>
            </w:r>
            <w:r w:rsidR="000E7CA8" w:rsidRPr="00926D35">
              <w:rPr>
                <w:rFonts w:ascii="宋体" w:eastAsia="宋体" w:hAnsi="宋体" w:hint="eastAsia"/>
                <w:szCs w:val="21"/>
              </w:rPr>
              <w:t>AA</w:t>
            </w:r>
            <w:r>
              <w:rPr>
                <w:rFonts w:ascii="宋体" w:eastAsia="宋体" w:hAnsi="宋体" w:hint="eastAsia"/>
                <w:szCs w:val="21"/>
              </w:rPr>
              <w:t>”</w:t>
            </w:r>
          </w:p>
        </w:tc>
      </w:tr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类型</w:t>
            </w:r>
          </w:p>
        </w:tc>
        <w:tc>
          <w:tcPr>
            <w:tcW w:w="1134" w:type="dxa"/>
          </w:tcPr>
          <w:p w:rsidR="000E7CA8" w:rsidRPr="00926D35" w:rsidRDefault="00516126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5324" w:type="dxa"/>
          </w:tcPr>
          <w:p w:rsidR="000E7CA8" w:rsidRPr="00926D35" w:rsidRDefault="00843B5C" w:rsidP="00843B5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color w:val="000000" w:themeColor="text1"/>
                <w:szCs w:val="21"/>
              </w:rPr>
              <w:t>“</w:t>
            </w:r>
            <w:r w:rsidR="000E7CA8" w:rsidRPr="00926D35">
              <w:rPr>
                <w:rFonts w:ascii="宋体" w:eastAsia="宋体" w:hAnsi="宋体"/>
                <w:color w:val="000000" w:themeColor="text1"/>
                <w:szCs w:val="21"/>
              </w:rPr>
              <w:t>5</w:t>
            </w:r>
            <w:r w:rsidR="000E7CA8" w:rsidRPr="00926D35">
              <w:rPr>
                <w:rFonts w:ascii="宋体" w:eastAsia="宋体" w:hAnsi="宋体" w:hint="eastAsia"/>
                <w:color w:val="000000" w:themeColor="text1"/>
                <w:szCs w:val="21"/>
              </w:rPr>
              <w:t>A</w:t>
            </w:r>
            <w:r>
              <w:rPr>
                <w:rFonts w:ascii="宋体" w:eastAsia="宋体" w:hAnsi="宋体" w:hint="eastAsia"/>
                <w:color w:val="000000" w:themeColor="text1"/>
                <w:szCs w:val="21"/>
              </w:rPr>
              <w:t>”</w:t>
            </w:r>
            <w:r w:rsidR="000E7CA8" w:rsidRPr="00926D35">
              <w:rPr>
                <w:rFonts w:ascii="宋体" w:eastAsia="宋体" w:hAnsi="宋体" w:hint="eastAsia"/>
                <w:color w:val="000000" w:themeColor="text1"/>
                <w:szCs w:val="21"/>
              </w:rPr>
              <w:t>，</w:t>
            </w:r>
            <w:r w:rsidR="000E7CA8" w:rsidRPr="00926D35">
              <w:rPr>
                <w:rFonts w:ascii="宋体" w:eastAsia="宋体" w:hAnsi="宋体" w:hint="eastAsia"/>
                <w:szCs w:val="21"/>
              </w:rPr>
              <w:t>表示上传心跳信息</w:t>
            </w:r>
          </w:p>
        </w:tc>
      </w:tr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IMEI号</w:t>
            </w:r>
          </w:p>
        </w:tc>
        <w:tc>
          <w:tcPr>
            <w:tcW w:w="1134" w:type="dxa"/>
          </w:tcPr>
          <w:p w:rsidR="000E7CA8" w:rsidRPr="00926D35" w:rsidRDefault="00516126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6</w:t>
            </w:r>
          </w:p>
        </w:tc>
        <w:tc>
          <w:tcPr>
            <w:tcW w:w="5324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终端IMEI号</w:t>
            </w:r>
          </w:p>
        </w:tc>
      </w:tr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C</w:t>
            </w:r>
            <w:r w:rsidRPr="00926D35">
              <w:rPr>
                <w:rFonts w:ascii="宋体" w:eastAsia="宋体" w:hAnsi="宋体"/>
                <w:szCs w:val="21"/>
              </w:rPr>
              <w:t>SQ</w:t>
            </w:r>
          </w:p>
        </w:tc>
        <w:tc>
          <w:tcPr>
            <w:tcW w:w="1134" w:type="dxa"/>
          </w:tcPr>
          <w:p w:rsidR="000E7CA8" w:rsidRPr="00926D35" w:rsidRDefault="00BD70B6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CSQ</w:t>
            </w:r>
          </w:p>
        </w:tc>
      </w:tr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结束标志</w:t>
            </w:r>
          </w:p>
        </w:tc>
        <w:tc>
          <w:tcPr>
            <w:tcW w:w="1134" w:type="dxa"/>
          </w:tcPr>
          <w:p w:rsidR="000E7CA8" w:rsidRPr="00926D35" w:rsidRDefault="00BD70B6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0E7CA8" w:rsidRPr="00926D35" w:rsidRDefault="00D474AF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“3</w:t>
            </w:r>
            <w:r>
              <w:rPr>
                <w:rFonts w:ascii="宋体" w:eastAsia="宋体" w:hAnsi="宋体"/>
                <w:szCs w:val="21"/>
              </w:rPr>
              <w:t>3</w:t>
            </w:r>
            <w:r>
              <w:rPr>
                <w:rFonts w:ascii="宋体" w:eastAsia="宋体" w:hAnsi="宋体" w:hint="eastAsia"/>
                <w:szCs w:val="21"/>
              </w:rPr>
              <w:t>”</w:t>
            </w:r>
          </w:p>
        </w:tc>
      </w:tr>
    </w:tbl>
    <w:p w:rsidR="000E7CA8" w:rsidRPr="00926D35" w:rsidRDefault="000E7CA8" w:rsidP="000E7CA8">
      <w:pPr>
        <w:numPr>
          <w:ilvl w:val="0"/>
          <w:numId w:val="5"/>
        </w:numPr>
        <w:rPr>
          <w:rFonts w:ascii="宋体" w:eastAsia="宋体" w:hAnsi="宋体"/>
          <w:szCs w:val="21"/>
          <w:highlight w:val="yellow"/>
        </w:rPr>
      </w:pPr>
      <w:r w:rsidRPr="00926D35">
        <w:rPr>
          <w:rFonts w:ascii="宋体" w:eastAsia="宋体" w:hAnsi="宋体" w:hint="eastAsia"/>
          <w:szCs w:val="21"/>
          <w:highlight w:val="yellow"/>
        </w:rPr>
        <w:t>平台回复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指令数据包组成</w:t>
            </w:r>
          </w:p>
        </w:tc>
        <w:tc>
          <w:tcPr>
            <w:tcW w:w="1134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字节数</w:t>
            </w:r>
          </w:p>
        </w:tc>
        <w:tc>
          <w:tcPr>
            <w:tcW w:w="5324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说明</w:t>
            </w:r>
          </w:p>
        </w:tc>
      </w:tr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起始</w:t>
            </w:r>
          </w:p>
        </w:tc>
        <w:tc>
          <w:tcPr>
            <w:tcW w:w="1134" w:type="dxa"/>
          </w:tcPr>
          <w:p w:rsidR="000E7CA8" w:rsidRPr="00926D35" w:rsidRDefault="00195B49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0x</w:t>
            </w:r>
            <w:r w:rsidRPr="00926D35">
              <w:rPr>
                <w:rFonts w:ascii="宋体" w:eastAsia="宋体" w:hAnsi="宋体"/>
                <w:szCs w:val="21"/>
              </w:rPr>
              <w:t>BB</w:t>
            </w:r>
          </w:p>
        </w:tc>
      </w:tr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类型</w:t>
            </w:r>
          </w:p>
        </w:tc>
        <w:tc>
          <w:tcPr>
            <w:tcW w:w="1134" w:type="dxa"/>
          </w:tcPr>
          <w:p w:rsidR="000E7CA8" w:rsidRPr="00926D35" w:rsidRDefault="00195B49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5324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color w:val="000000" w:themeColor="text1"/>
                <w:szCs w:val="21"/>
              </w:rPr>
              <w:t>0</w:t>
            </w:r>
            <w:r w:rsidRPr="00926D35">
              <w:rPr>
                <w:rFonts w:ascii="宋体" w:eastAsia="宋体" w:hAnsi="宋体"/>
                <w:color w:val="000000" w:themeColor="text1"/>
                <w:szCs w:val="21"/>
              </w:rPr>
              <w:t>x5B</w:t>
            </w:r>
            <w:r w:rsidRPr="00926D35">
              <w:rPr>
                <w:rFonts w:ascii="宋体" w:eastAsia="宋体" w:hAnsi="宋体"/>
                <w:szCs w:val="21"/>
              </w:rPr>
              <w:t xml:space="preserve"> </w:t>
            </w:r>
          </w:p>
        </w:tc>
      </w:tr>
      <w:tr w:rsidR="000E7CA8" w:rsidRPr="00926D35" w:rsidTr="005C48A8">
        <w:tc>
          <w:tcPr>
            <w:tcW w:w="1838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0E7CA8" w:rsidRPr="00926D35" w:rsidRDefault="00195B49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0E7CA8" w:rsidRPr="00926D35" w:rsidRDefault="000E7CA8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0x3</w:t>
            </w:r>
            <w:r w:rsidRPr="00926D35">
              <w:rPr>
                <w:rFonts w:ascii="宋体" w:eastAsia="宋体" w:hAnsi="宋体"/>
                <w:szCs w:val="21"/>
              </w:rPr>
              <w:t>3</w:t>
            </w:r>
          </w:p>
        </w:tc>
      </w:tr>
      <w:tr w:rsidR="0085657E" w:rsidRPr="00926D35" w:rsidTr="0085657E">
        <w:tc>
          <w:tcPr>
            <w:tcW w:w="1838" w:type="dxa"/>
          </w:tcPr>
          <w:p w:rsidR="0085657E" w:rsidRPr="00926D35" w:rsidRDefault="0085657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85657E" w:rsidRDefault="0085657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85657E" w:rsidRDefault="0085657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B92545" w:rsidRDefault="00B92545" w:rsidP="007A4221"/>
    <w:p w:rsidR="00B92545" w:rsidRDefault="00B92545" w:rsidP="00B92545">
      <w:r>
        <w:br w:type="page"/>
      </w:r>
    </w:p>
    <w:p w:rsidR="00C0047A" w:rsidRPr="00E93E53" w:rsidRDefault="00E93E53" w:rsidP="00E93E53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21" w:name="_Toc499233952"/>
      <w:r w:rsidRPr="00E93E53">
        <w:rPr>
          <w:rFonts w:asciiTheme="majorEastAsia" w:eastAsiaTheme="majorEastAsia" w:hAnsiTheme="majorEastAsia" w:hint="eastAsia"/>
          <w:sz w:val="24"/>
          <w:szCs w:val="24"/>
        </w:rPr>
        <w:lastRenderedPageBreak/>
        <w:t>4.3 设备激活</w:t>
      </w:r>
      <w:r w:rsidRPr="00E93E53">
        <w:rPr>
          <w:rFonts w:asciiTheme="majorEastAsia" w:eastAsiaTheme="majorEastAsia" w:hAnsiTheme="majorEastAsia"/>
          <w:sz w:val="24"/>
          <w:szCs w:val="24"/>
        </w:rPr>
        <w:t>包数据格式</w:t>
      </w:r>
      <w:bookmarkEnd w:id="21"/>
    </w:p>
    <w:p w:rsidR="009C1281" w:rsidRPr="00926D35" w:rsidRDefault="009C1281" w:rsidP="009C1281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 w:rsidRPr="00926D35">
        <w:rPr>
          <w:rFonts w:ascii="宋体" w:eastAsia="宋体" w:hAnsi="宋体" w:hint="eastAsia"/>
          <w:highlight w:val="yellow"/>
        </w:rPr>
        <w:t>平台激活设备指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9C1281" w:rsidRPr="00926D35" w:rsidTr="005C48A8">
        <w:tc>
          <w:tcPr>
            <w:tcW w:w="1838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9C1281" w:rsidRPr="00926D35" w:rsidTr="005C48A8">
        <w:tc>
          <w:tcPr>
            <w:tcW w:w="1838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9C1281" w:rsidRPr="00926D35" w:rsidRDefault="00C7082F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BB</w:t>
            </w:r>
          </w:p>
        </w:tc>
      </w:tr>
      <w:tr w:rsidR="009C1281" w:rsidRPr="00926D35" w:rsidTr="005C48A8">
        <w:tc>
          <w:tcPr>
            <w:tcW w:w="1838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9C1281" w:rsidRPr="00926D35" w:rsidRDefault="00C7082F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/>
                <w:color w:val="000000" w:themeColor="text1"/>
              </w:rPr>
              <w:t>2B</w:t>
            </w:r>
            <w:r w:rsidRPr="00926D35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Pr="00926D35">
              <w:rPr>
                <w:rFonts w:ascii="宋体" w:eastAsia="宋体" w:hAnsi="宋体" w:hint="eastAsia"/>
              </w:rPr>
              <w:t>表示激活设备</w:t>
            </w:r>
          </w:p>
        </w:tc>
      </w:tr>
      <w:tr w:rsidR="009C1281" w:rsidRPr="00926D35" w:rsidTr="005C48A8">
        <w:tc>
          <w:tcPr>
            <w:tcW w:w="1838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9C1281" w:rsidRPr="00926D35" w:rsidRDefault="00C7082F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  <w:tr w:rsidR="00C7082F" w:rsidRPr="00926D35" w:rsidTr="005C48A8">
        <w:tc>
          <w:tcPr>
            <w:tcW w:w="1838" w:type="dxa"/>
          </w:tcPr>
          <w:p w:rsidR="00C7082F" w:rsidRPr="00926D35" w:rsidRDefault="00C7082F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C7082F" w:rsidRDefault="00C7082F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C7082F" w:rsidRDefault="00C7082F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9C1281" w:rsidRPr="00926D35" w:rsidRDefault="009C1281" w:rsidP="009C1281">
      <w:pPr>
        <w:numPr>
          <w:ilvl w:val="0"/>
          <w:numId w:val="5"/>
        </w:numPr>
        <w:rPr>
          <w:rFonts w:ascii="宋体" w:eastAsia="宋体" w:hAnsi="宋体"/>
          <w:highlight w:val="green"/>
        </w:rPr>
      </w:pPr>
      <w:r w:rsidRPr="00926D35">
        <w:rPr>
          <w:rFonts w:ascii="宋体" w:eastAsia="宋体" w:hAnsi="宋体" w:hint="eastAsia"/>
          <w:highlight w:val="green"/>
        </w:rPr>
        <w:t>设备回复激活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9C1281" w:rsidRPr="00926D35" w:rsidTr="005C48A8">
        <w:tc>
          <w:tcPr>
            <w:tcW w:w="1838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9C1281" w:rsidRPr="00926D35" w:rsidTr="005C48A8">
        <w:tc>
          <w:tcPr>
            <w:tcW w:w="1838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9C1281" w:rsidRPr="00926D35" w:rsidRDefault="00C72964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/>
              </w:rPr>
              <w:t>AA</w:t>
            </w:r>
          </w:p>
        </w:tc>
      </w:tr>
      <w:tr w:rsidR="009C1281" w:rsidRPr="00926D35" w:rsidTr="005C48A8">
        <w:tc>
          <w:tcPr>
            <w:tcW w:w="1838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9C1281" w:rsidRPr="00926D35" w:rsidRDefault="00C72964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9C1281" w:rsidRPr="00926D35" w:rsidRDefault="009C128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/>
                <w:color w:val="000000" w:themeColor="text1"/>
              </w:rPr>
              <w:t>2A</w:t>
            </w:r>
            <w:r w:rsidRPr="00926D35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Pr="00926D35">
              <w:rPr>
                <w:rFonts w:ascii="宋体" w:eastAsia="宋体" w:hAnsi="宋体" w:hint="eastAsia"/>
              </w:rPr>
              <w:t>表示激活设备成功</w:t>
            </w:r>
          </w:p>
        </w:tc>
      </w:tr>
      <w:tr w:rsidR="004015E7" w:rsidRPr="00926D35" w:rsidTr="005C48A8">
        <w:tc>
          <w:tcPr>
            <w:tcW w:w="1838" w:type="dxa"/>
          </w:tcPr>
          <w:p w:rsidR="004015E7" w:rsidRPr="00926D35" w:rsidRDefault="004015E7" w:rsidP="004015E7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信号强度CSQ</w:t>
            </w:r>
          </w:p>
        </w:tc>
        <w:tc>
          <w:tcPr>
            <w:tcW w:w="1134" w:type="dxa"/>
          </w:tcPr>
          <w:p w:rsidR="004015E7" w:rsidRDefault="00C72964" w:rsidP="004015E7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4015E7" w:rsidRPr="00926D35" w:rsidRDefault="004015E7" w:rsidP="004015E7">
            <w:pPr>
              <w:rPr>
                <w:rFonts w:ascii="宋体" w:eastAsia="宋体" w:hAnsi="宋体"/>
                <w:color w:val="000000" w:themeColor="text1"/>
              </w:rPr>
            </w:pPr>
          </w:p>
        </w:tc>
      </w:tr>
      <w:tr w:rsidR="003F05B0" w:rsidRPr="00926D35" w:rsidTr="005C48A8">
        <w:tc>
          <w:tcPr>
            <w:tcW w:w="1838" w:type="dxa"/>
          </w:tcPr>
          <w:p w:rsidR="003F05B0" w:rsidRDefault="003F05B0" w:rsidP="004015E7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IMEI号</w:t>
            </w:r>
          </w:p>
        </w:tc>
        <w:tc>
          <w:tcPr>
            <w:tcW w:w="1134" w:type="dxa"/>
          </w:tcPr>
          <w:p w:rsidR="003F05B0" w:rsidRDefault="00C72964" w:rsidP="004015E7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324" w:type="dxa"/>
          </w:tcPr>
          <w:p w:rsidR="003F05B0" w:rsidRPr="00926D35" w:rsidRDefault="00CD2C2B" w:rsidP="004015E7">
            <w:pPr>
              <w:rPr>
                <w:rFonts w:ascii="宋体" w:eastAsia="宋体" w:hAnsi="宋体"/>
                <w:color w:val="000000" w:themeColor="text1"/>
              </w:rPr>
            </w:pPr>
            <w:r w:rsidRPr="00926D35">
              <w:rPr>
                <w:rFonts w:ascii="宋体" w:eastAsia="宋体" w:hAnsi="宋体" w:hint="eastAsia"/>
              </w:rPr>
              <w:t>终端IMEI号</w:t>
            </w:r>
          </w:p>
        </w:tc>
      </w:tr>
      <w:tr w:rsidR="004015E7" w:rsidRPr="00926D35" w:rsidTr="005C48A8">
        <w:tc>
          <w:tcPr>
            <w:tcW w:w="1838" w:type="dxa"/>
          </w:tcPr>
          <w:p w:rsidR="004015E7" w:rsidRPr="00926D35" w:rsidRDefault="004015E7" w:rsidP="004015E7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4015E7" w:rsidRPr="00926D35" w:rsidRDefault="00C72964" w:rsidP="004015E7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4015E7" w:rsidRPr="00926D35" w:rsidRDefault="004015E7" w:rsidP="004015E7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</w:tbl>
    <w:p w:rsidR="009C1281" w:rsidRDefault="009C1281" w:rsidP="009C1281"/>
    <w:p w:rsidR="000F02B9" w:rsidRPr="000F02B9" w:rsidRDefault="000F02B9" w:rsidP="000F02B9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22" w:name="_Toc499233953"/>
      <w:r w:rsidRPr="000F02B9">
        <w:rPr>
          <w:rFonts w:asciiTheme="majorEastAsia" w:eastAsiaTheme="majorEastAsia" w:hAnsiTheme="majorEastAsia" w:hint="eastAsia"/>
          <w:sz w:val="24"/>
          <w:szCs w:val="24"/>
        </w:rPr>
        <w:t>4.4 设备</w:t>
      </w:r>
      <w:r w:rsidRPr="000F02B9">
        <w:rPr>
          <w:rFonts w:asciiTheme="majorEastAsia" w:eastAsiaTheme="majorEastAsia" w:hAnsiTheme="majorEastAsia"/>
          <w:sz w:val="24"/>
          <w:szCs w:val="24"/>
        </w:rPr>
        <w:t>解绑信息包数据格式</w:t>
      </w:r>
      <w:bookmarkEnd w:id="22"/>
    </w:p>
    <w:p w:rsidR="00BB57D1" w:rsidRPr="00926D35" w:rsidRDefault="00145C22" w:rsidP="00BB57D1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平台解绑</w:t>
      </w:r>
      <w:r w:rsidR="00BB57D1" w:rsidRPr="00926D35">
        <w:rPr>
          <w:rFonts w:ascii="宋体" w:eastAsia="宋体" w:hAnsi="宋体" w:hint="eastAsia"/>
          <w:highlight w:val="yellow"/>
        </w:rPr>
        <w:t>设备指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BB57D1" w:rsidRPr="00926D35" w:rsidTr="005C48A8">
        <w:tc>
          <w:tcPr>
            <w:tcW w:w="1838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BB57D1" w:rsidRPr="00926D35" w:rsidTr="005C48A8">
        <w:tc>
          <w:tcPr>
            <w:tcW w:w="1838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BB57D1" w:rsidRPr="00926D35" w:rsidRDefault="00DA704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BB</w:t>
            </w:r>
          </w:p>
        </w:tc>
      </w:tr>
      <w:tr w:rsidR="00BB57D1" w:rsidRPr="00926D35" w:rsidTr="005C48A8">
        <w:tc>
          <w:tcPr>
            <w:tcW w:w="1838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BB57D1" w:rsidRPr="00926D35" w:rsidRDefault="00DA704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BB57D1" w:rsidRPr="00926D35" w:rsidRDefault="004F12AC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0000" w:themeColor="text1"/>
              </w:rPr>
              <w:t>7</w:t>
            </w:r>
            <w:r w:rsidR="00BB57D1" w:rsidRPr="00926D35">
              <w:rPr>
                <w:rFonts w:ascii="宋体" w:eastAsia="宋体" w:hAnsi="宋体"/>
                <w:color w:val="000000" w:themeColor="text1"/>
              </w:rPr>
              <w:t>B</w:t>
            </w:r>
            <w:r w:rsidR="00BB57D1" w:rsidRPr="00926D35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="00E36734">
              <w:rPr>
                <w:rFonts w:ascii="宋体" w:eastAsia="宋体" w:hAnsi="宋体" w:hint="eastAsia"/>
              </w:rPr>
              <w:t>表示解绑</w:t>
            </w:r>
            <w:r w:rsidR="00BB57D1" w:rsidRPr="00926D35">
              <w:rPr>
                <w:rFonts w:ascii="宋体" w:eastAsia="宋体" w:hAnsi="宋体" w:hint="eastAsia"/>
              </w:rPr>
              <w:t>设备</w:t>
            </w:r>
          </w:p>
        </w:tc>
      </w:tr>
      <w:tr w:rsidR="00BB57D1" w:rsidRPr="00926D35" w:rsidTr="005C48A8">
        <w:tc>
          <w:tcPr>
            <w:tcW w:w="1838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BB57D1" w:rsidRPr="00926D35" w:rsidRDefault="00DA704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  <w:tr w:rsidR="00DC39E5" w:rsidRPr="00926D35" w:rsidTr="005C48A8">
        <w:tc>
          <w:tcPr>
            <w:tcW w:w="1838" w:type="dxa"/>
          </w:tcPr>
          <w:p w:rsidR="00DC39E5" w:rsidRPr="00926D35" w:rsidRDefault="00DC39E5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DC39E5" w:rsidRDefault="00DC39E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DC39E5" w:rsidRDefault="00DC39E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BB57D1" w:rsidRPr="00926D35" w:rsidRDefault="001A7B6F" w:rsidP="00BB57D1">
      <w:pPr>
        <w:numPr>
          <w:ilvl w:val="0"/>
          <w:numId w:val="5"/>
        </w:numPr>
        <w:rPr>
          <w:rFonts w:ascii="宋体" w:eastAsia="宋体" w:hAnsi="宋体"/>
          <w:highlight w:val="green"/>
        </w:rPr>
      </w:pPr>
      <w:r>
        <w:rPr>
          <w:rFonts w:ascii="宋体" w:eastAsia="宋体" w:hAnsi="宋体" w:hint="eastAsia"/>
          <w:highlight w:val="green"/>
        </w:rPr>
        <w:t>设备回复解绑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BB57D1" w:rsidRPr="00926D35" w:rsidTr="005C48A8">
        <w:tc>
          <w:tcPr>
            <w:tcW w:w="1838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BB57D1" w:rsidRPr="00926D35" w:rsidTr="005C48A8">
        <w:tc>
          <w:tcPr>
            <w:tcW w:w="1838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BB57D1" w:rsidRPr="00926D35" w:rsidRDefault="00680A3B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/>
              </w:rPr>
              <w:t>AA</w:t>
            </w:r>
          </w:p>
        </w:tc>
      </w:tr>
      <w:tr w:rsidR="00BB57D1" w:rsidRPr="00926D35" w:rsidTr="005C48A8">
        <w:tc>
          <w:tcPr>
            <w:tcW w:w="1838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BB57D1" w:rsidRPr="00926D35" w:rsidRDefault="00680A3B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BB57D1" w:rsidRPr="00926D35" w:rsidRDefault="00643F48" w:rsidP="001A6E51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0000" w:themeColor="text1"/>
              </w:rPr>
              <w:t>7</w:t>
            </w:r>
            <w:r w:rsidR="00BB57D1" w:rsidRPr="00926D35">
              <w:rPr>
                <w:rFonts w:ascii="宋体" w:eastAsia="宋体" w:hAnsi="宋体"/>
                <w:color w:val="000000" w:themeColor="text1"/>
              </w:rPr>
              <w:t>A</w:t>
            </w:r>
            <w:r w:rsidR="00BB57D1" w:rsidRPr="00926D35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="00BB57D1" w:rsidRPr="00926D35">
              <w:rPr>
                <w:rFonts w:ascii="宋体" w:eastAsia="宋体" w:hAnsi="宋体" w:hint="eastAsia"/>
              </w:rPr>
              <w:t>表示</w:t>
            </w:r>
            <w:r w:rsidR="001A6E51">
              <w:rPr>
                <w:rFonts w:ascii="宋体" w:eastAsia="宋体" w:hAnsi="宋体" w:hint="eastAsia"/>
              </w:rPr>
              <w:t>解绑</w:t>
            </w:r>
            <w:r w:rsidR="00BB57D1" w:rsidRPr="00926D35">
              <w:rPr>
                <w:rFonts w:ascii="宋体" w:eastAsia="宋体" w:hAnsi="宋体" w:hint="eastAsia"/>
              </w:rPr>
              <w:t>设备成功</w:t>
            </w:r>
          </w:p>
        </w:tc>
      </w:tr>
      <w:tr w:rsidR="00BB57D1" w:rsidRPr="00926D35" w:rsidTr="005C48A8">
        <w:tc>
          <w:tcPr>
            <w:tcW w:w="1838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BB57D1" w:rsidRPr="00926D35" w:rsidRDefault="00680A3B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BB57D1" w:rsidRPr="00926D35" w:rsidRDefault="00BB57D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</w:tbl>
    <w:p w:rsidR="005F6D17" w:rsidRDefault="005F6D17" w:rsidP="005F6D17"/>
    <w:p w:rsidR="003C0DEF" w:rsidRDefault="003C0DEF" w:rsidP="005F6D17"/>
    <w:p w:rsidR="003C0DEF" w:rsidRDefault="003C0DEF" w:rsidP="003C0DEF">
      <w:r>
        <w:br w:type="page"/>
      </w:r>
    </w:p>
    <w:p w:rsidR="00741CB1" w:rsidRPr="00C92E4B" w:rsidRDefault="00C92E4B" w:rsidP="00C92E4B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23" w:name="_Toc499233954"/>
      <w:r w:rsidRPr="00C92E4B">
        <w:rPr>
          <w:rFonts w:asciiTheme="majorEastAsia" w:eastAsiaTheme="majorEastAsia" w:hAnsiTheme="majorEastAsia" w:hint="eastAsia"/>
          <w:sz w:val="24"/>
          <w:szCs w:val="24"/>
        </w:rPr>
        <w:lastRenderedPageBreak/>
        <w:t>4.5 平台</w:t>
      </w:r>
      <w:r w:rsidRPr="00C92E4B">
        <w:rPr>
          <w:rFonts w:asciiTheme="majorEastAsia" w:eastAsiaTheme="majorEastAsia" w:hAnsiTheme="majorEastAsia"/>
          <w:sz w:val="24"/>
          <w:szCs w:val="24"/>
        </w:rPr>
        <w:t>下发</w:t>
      </w:r>
      <w:r w:rsidR="00296BFB">
        <w:rPr>
          <w:rFonts w:asciiTheme="majorEastAsia" w:eastAsiaTheme="majorEastAsia" w:hAnsiTheme="majorEastAsia" w:hint="eastAsia"/>
          <w:sz w:val="24"/>
          <w:szCs w:val="24"/>
        </w:rPr>
        <w:t>快充</w:t>
      </w:r>
      <w:r w:rsidRPr="00C92E4B">
        <w:rPr>
          <w:rFonts w:asciiTheme="majorEastAsia" w:eastAsiaTheme="majorEastAsia" w:hAnsiTheme="majorEastAsia"/>
          <w:sz w:val="24"/>
          <w:szCs w:val="24"/>
        </w:rPr>
        <w:t>扫码充电信息包数据格式</w:t>
      </w:r>
      <w:bookmarkEnd w:id="23"/>
    </w:p>
    <w:p w:rsidR="0085249C" w:rsidRDefault="0085249C" w:rsidP="00AB7F6A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>
        <w:rPr>
          <w:rFonts w:ascii="宋体" w:eastAsia="宋体" w:hAnsi="宋体" w:hint="eastAsia"/>
          <w:highlight w:val="yellow"/>
        </w:rPr>
        <w:t>快充桩方向选择指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85249C" w:rsidRPr="00926D35" w:rsidTr="005C48A8">
        <w:tc>
          <w:tcPr>
            <w:tcW w:w="1838" w:type="dxa"/>
          </w:tcPr>
          <w:p w:rsidR="0085249C" w:rsidRPr="00926D35" w:rsidRDefault="0085249C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85249C" w:rsidRPr="00926D35" w:rsidRDefault="0085249C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85249C" w:rsidRPr="00926D35" w:rsidRDefault="0085249C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85249C" w:rsidRPr="00926D35" w:rsidTr="005C48A8">
        <w:tc>
          <w:tcPr>
            <w:tcW w:w="1838" w:type="dxa"/>
          </w:tcPr>
          <w:p w:rsidR="0085249C" w:rsidRPr="00926D35" w:rsidRDefault="0085249C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85249C" w:rsidRPr="00926D35" w:rsidRDefault="007C24C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85249C" w:rsidRPr="00926D35" w:rsidRDefault="0085249C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BB</w:t>
            </w:r>
          </w:p>
        </w:tc>
      </w:tr>
      <w:tr w:rsidR="0085249C" w:rsidRPr="00926D35" w:rsidTr="005C48A8">
        <w:tc>
          <w:tcPr>
            <w:tcW w:w="1838" w:type="dxa"/>
          </w:tcPr>
          <w:p w:rsidR="0085249C" w:rsidRPr="00926D35" w:rsidRDefault="0085249C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85249C" w:rsidRPr="00926D35" w:rsidRDefault="007C24C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85249C" w:rsidRPr="002C1AAD" w:rsidRDefault="0085249C" w:rsidP="005C48A8">
            <w:pPr>
              <w:rPr>
                <w:rFonts w:ascii="宋体" w:eastAsia="宋体" w:hAnsi="宋体"/>
              </w:rPr>
            </w:pPr>
            <w:r w:rsidRPr="002C1AAD">
              <w:rPr>
                <w:rFonts w:ascii="宋体" w:eastAsia="宋体" w:hAnsi="宋体" w:hint="eastAsia"/>
              </w:rPr>
              <w:t>3</w:t>
            </w:r>
            <w:r w:rsidRPr="002C1AAD">
              <w:rPr>
                <w:rFonts w:ascii="宋体" w:eastAsia="宋体" w:hAnsi="宋体"/>
              </w:rPr>
              <w:t>B</w:t>
            </w:r>
            <w:r w:rsidRPr="002C1AAD">
              <w:rPr>
                <w:rFonts w:ascii="宋体" w:eastAsia="宋体" w:hAnsi="宋体" w:hint="eastAsia"/>
              </w:rPr>
              <w:t>，扫码开启</w:t>
            </w:r>
          </w:p>
        </w:tc>
      </w:tr>
      <w:tr w:rsidR="0085249C" w:rsidRPr="00926D35" w:rsidTr="005C48A8">
        <w:tc>
          <w:tcPr>
            <w:tcW w:w="1838" w:type="dxa"/>
          </w:tcPr>
          <w:p w:rsidR="0085249C" w:rsidRPr="00926D35" w:rsidRDefault="0085249C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快充</w:t>
            </w:r>
            <w:r>
              <w:rPr>
                <w:rFonts w:ascii="宋体" w:eastAsia="宋体" w:hAnsi="宋体"/>
              </w:rPr>
              <w:t>左、右</w:t>
            </w:r>
          </w:p>
        </w:tc>
        <w:tc>
          <w:tcPr>
            <w:tcW w:w="1134" w:type="dxa"/>
          </w:tcPr>
          <w:p w:rsidR="0085249C" w:rsidRDefault="007C24C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85249C" w:rsidRPr="00926D35" w:rsidRDefault="0085249C" w:rsidP="005C48A8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0---左边</w:t>
            </w:r>
            <w:r>
              <w:rPr>
                <w:rFonts w:ascii="宋体" w:eastAsia="宋体" w:hAnsi="宋体"/>
                <w:color w:val="000000" w:themeColor="text1"/>
              </w:rPr>
              <w:t>。</w:t>
            </w:r>
            <w:r>
              <w:rPr>
                <w:rFonts w:ascii="宋体" w:eastAsia="宋体" w:hAnsi="宋体" w:hint="eastAsia"/>
                <w:color w:val="000000" w:themeColor="text1"/>
              </w:rPr>
              <w:t>0</w:t>
            </w:r>
            <w:r>
              <w:rPr>
                <w:rFonts w:ascii="宋体" w:eastAsia="宋体" w:hAnsi="宋体"/>
                <w:color w:val="000000" w:themeColor="text1"/>
              </w:rPr>
              <w:t>1----</w:t>
            </w:r>
            <w:r>
              <w:rPr>
                <w:rFonts w:ascii="宋体" w:eastAsia="宋体" w:hAnsi="宋体" w:hint="eastAsia"/>
                <w:color w:val="000000" w:themeColor="text1"/>
              </w:rPr>
              <w:t>右边</w:t>
            </w:r>
          </w:p>
        </w:tc>
      </w:tr>
      <w:tr w:rsidR="0085249C" w:rsidRPr="00926D35" w:rsidTr="005C48A8">
        <w:tc>
          <w:tcPr>
            <w:tcW w:w="1838" w:type="dxa"/>
          </w:tcPr>
          <w:p w:rsidR="0085249C" w:rsidRPr="00926D35" w:rsidRDefault="0085249C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85249C" w:rsidRPr="00926D35" w:rsidRDefault="007C24C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85249C" w:rsidRPr="00926D35" w:rsidRDefault="0085249C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  <w:tr w:rsidR="00B53817" w:rsidRPr="00926D35" w:rsidTr="005C48A8">
        <w:tc>
          <w:tcPr>
            <w:tcW w:w="1838" w:type="dxa"/>
          </w:tcPr>
          <w:p w:rsidR="00B53817" w:rsidRPr="00926D35" w:rsidRDefault="00B5381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B53817" w:rsidRDefault="00B5381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B53817" w:rsidRDefault="00B5381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CB5747" w:rsidRPr="00926D35" w:rsidRDefault="00CB5747" w:rsidP="00CB5747">
      <w:pPr>
        <w:numPr>
          <w:ilvl w:val="0"/>
          <w:numId w:val="5"/>
        </w:numPr>
        <w:rPr>
          <w:rFonts w:ascii="宋体" w:eastAsia="宋体" w:hAnsi="宋体"/>
          <w:highlight w:val="green"/>
        </w:rPr>
      </w:pPr>
      <w:r>
        <w:rPr>
          <w:rFonts w:ascii="宋体" w:eastAsia="宋体" w:hAnsi="宋体" w:hint="eastAsia"/>
          <w:highlight w:val="green"/>
        </w:rPr>
        <w:t>设备</w:t>
      </w:r>
      <w:r w:rsidR="00FC1CF0">
        <w:rPr>
          <w:rFonts w:ascii="宋体" w:eastAsia="宋体" w:hAnsi="宋体" w:hint="eastAsia"/>
          <w:highlight w:val="green"/>
        </w:rPr>
        <w:t>快充桩方向选择</w:t>
      </w:r>
      <w:r w:rsidR="00FC1CF0">
        <w:rPr>
          <w:rFonts w:ascii="宋体" w:eastAsia="宋体" w:hAnsi="宋体"/>
          <w:highlight w:val="green"/>
        </w:rPr>
        <w:t>回复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CB5747" w:rsidRPr="00926D35" w:rsidTr="005C48A8">
        <w:tc>
          <w:tcPr>
            <w:tcW w:w="1838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CB5747" w:rsidRPr="00926D35" w:rsidTr="005C48A8">
        <w:tc>
          <w:tcPr>
            <w:tcW w:w="1838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CB5747" w:rsidRPr="00926D35" w:rsidRDefault="006273BA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AA</w:t>
            </w:r>
          </w:p>
        </w:tc>
      </w:tr>
      <w:tr w:rsidR="00CB5747" w:rsidRPr="00926D35" w:rsidTr="005C48A8">
        <w:tc>
          <w:tcPr>
            <w:tcW w:w="1838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CB5747" w:rsidRPr="00926D35" w:rsidRDefault="006273BA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CB5747" w:rsidRPr="00926D35" w:rsidRDefault="003C72CA" w:rsidP="00EF29D7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0000" w:themeColor="text1"/>
              </w:rPr>
              <w:t>3A</w:t>
            </w:r>
            <w:r w:rsidR="00EF29D7">
              <w:rPr>
                <w:rFonts w:ascii="宋体" w:eastAsia="宋体" w:hAnsi="宋体" w:hint="eastAsia"/>
                <w:color w:val="000000" w:themeColor="text1"/>
              </w:rPr>
              <w:t>,快充桩</w:t>
            </w:r>
            <w:r w:rsidR="00EF29D7">
              <w:rPr>
                <w:rFonts w:ascii="宋体" w:eastAsia="宋体" w:hAnsi="宋体"/>
                <w:color w:val="000000" w:themeColor="text1"/>
              </w:rPr>
              <w:t>方向选择回复</w:t>
            </w:r>
            <w:r w:rsidR="00EF29D7" w:rsidRPr="00926D35">
              <w:rPr>
                <w:rFonts w:ascii="宋体" w:eastAsia="宋体" w:hAnsi="宋体"/>
              </w:rPr>
              <w:t xml:space="preserve"> </w:t>
            </w:r>
          </w:p>
        </w:tc>
      </w:tr>
      <w:tr w:rsidR="0058580B" w:rsidRPr="00926D35" w:rsidTr="005C48A8">
        <w:tc>
          <w:tcPr>
            <w:tcW w:w="1838" w:type="dxa"/>
          </w:tcPr>
          <w:p w:rsidR="0058580B" w:rsidRPr="00926D35" w:rsidRDefault="0058580B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快充桩</w:t>
            </w:r>
            <w:r>
              <w:rPr>
                <w:rFonts w:ascii="宋体" w:eastAsia="宋体" w:hAnsi="宋体"/>
              </w:rPr>
              <w:t>方向选择查询成功</w:t>
            </w:r>
            <w:r>
              <w:rPr>
                <w:rFonts w:ascii="宋体" w:eastAsia="宋体" w:hAnsi="宋体" w:hint="eastAsia"/>
              </w:rPr>
              <w:t>/失败</w:t>
            </w:r>
          </w:p>
        </w:tc>
        <w:tc>
          <w:tcPr>
            <w:tcW w:w="1134" w:type="dxa"/>
          </w:tcPr>
          <w:p w:rsidR="0058580B" w:rsidRPr="00926D35" w:rsidRDefault="006273BA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58580B" w:rsidRDefault="000E4611" w:rsidP="00EF29D7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0-----</w:t>
            </w:r>
            <w:r w:rsidR="000A15CD">
              <w:rPr>
                <w:rFonts w:ascii="宋体" w:eastAsia="宋体" w:hAnsi="宋体" w:hint="eastAsia"/>
                <w:color w:val="000000" w:themeColor="text1"/>
              </w:rPr>
              <w:t>该</w:t>
            </w:r>
            <w:r w:rsidR="000A15CD">
              <w:rPr>
                <w:rFonts w:ascii="宋体" w:eastAsia="宋体" w:hAnsi="宋体"/>
                <w:color w:val="000000" w:themeColor="text1"/>
              </w:rPr>
              <w:t>侧</w:t>
            </w:r>
            <w:r>
              <w:rPr>
                <w:rFonts w:ascii="宋体" w:eastAsia="宋体" w:hAnsi="宋体" w:hint="eastAsia"/>
                <w:color w:val="000000" w:themeColor="text1"/>
              </w:rPr>
              <w:t>查询</w:t>
            </w:r>
            <w:r>
              <w:rPr>
                <w:rFonts w:ascii="宋体" w:eastAsia="宋体" w:hAnsi="宋体"/>
                <w:color w:val="000000" w:themeColor="text1"/>
              </w:rPr>
              <w:t>到电池，成功</w:t>
            </w:r>
          </w:p>
          <w:p w:rsidR="000A15CD" w:rsidRPr="00926D35" w:rsidRDefault="000A15CD" w:rsidP="00EF29D7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1-----</w:t>
            </w:r>
            <w:r w:rsidR="00ED3B6F">
              <w:rPr>
                <w:rFonts w:ascii="宋体" w:eastAsia="宋体" w:hAnsi="宋体" w:hint="eastAsia"/>
                <w:color w:val="000000" w:themeColor="text1"/>
              </w:rPr>
              <w:t>该</w:t>
            </w:r>
            <w:r w:rsidR="00ED3B6F">
              <w:rPr>
                <w:rFonts w:ascii="宋体" w:eastAsia="宋体" w:hAnsi="宋体"/>
                <w:color w:val="000000" w:themeColor="text1"/>
              </w:rPr>
              <w:t>侧没有查询到电池，失败</w:t>
            </w:r>
          </w:p>
        </w:tc>
      </w:tr>
      <w:tr w:rsidR="00CB5747" w:rsidRPr="00926D35" w:rsidTr="005C48A8">
        <w:tc>
          <w:tcPr>
            <w:tcW w:w="1838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IMEI号</w:t>
            </w:r>
          </w:p>
        </w:tc>
        <w:tc>
          <w:tcPr>
            <w:tcW w:w="1134" w:type="dxa"/>
          </w:tcPr>
          <w:p w:rsidR="00CB5747" w:rsidRPr="00926D35" w:rsidRDefault="006273BA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324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终端IMEI号</w:t>
            </w:r>
          </w:p>
        </w:tc>
      </w:tr>
      <w:tr w:rsidR="00CB5747" w:rsidRPr="00926D35" w:rsidTr="005C48A8">
        <w:tc>
          <w:tcPr>
            <w:tcW w:w="1838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CB5747" w:rsidRPr="00926D35" w:rsidRDefault="006273BA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CB5747" w:rsidRPr="00926D35" w:rsidRDefault="00CB5747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</w:tbl>
    <w:p w:rsidR="0085249C" w:rsidRDefault="0085249C" w:rsidP="0085249C">
      <w:pPr>
        <w:rPr>
          <w:rFonts w:ascii="宋体" w:eastAsia="宋体" w:hAnsi="宋体"/>
          <w:highlight w:val="yellow"/>
        </w:rPr>
      </w:pPr>
    </w:p>
    <w:p w:rsidR="00AB7F6A" w:rsidRPr="00926D35" w:rsidRDefault="00AB7F6A" w:rsidP="00AB7F6A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 w:rsidRPr="00926D35">
        <w:rPr>
          <w:rFonts w:ascii="宋体" w:eastAsia="宋体" w:hAnsi="宋体" w:hint="eastAsia"/>
          <w:highlight w:val="yellow"/>
        </w:rPr>
        <w:t>平台扫码</w:t>
      </w:r>
      <w:r w:rsidR="00841C49">
        <w:rPr>
          <w:rFonts w:ascii="宋体" w:eastAsia="宋体" w:hAnsi="宋体" w:hint="eastAsia"/>
          <w:highlight w:val="yellow"/>
        </w:rPr>
        <w:t>快充</w:t>
      </w:r>
      <w:r w:rsidRPr="00926D35">
        <w:rPr>
          <w:rFonts w:ascii="宋体" w:eastAsia="宋体" w:hAnsi="宋体" w:hint="eastAsia"/>
          <w:highlight w:val="yellow"/>
        </w:rPr>
        <w:t>充电指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AB7F6A" w:rsidRPr="00926D35" w:rsidRDefault="0068592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BB</w:t>
            </w:r>
          </w:p>
        </w:tc>
      </w:tr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AB7F6A" w:rsidRPr="00926D35" w:rsidRDefault="0068592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  <w:color w:val="000000" w:themeColor="text1"/>
              </w:rPr>
              <w:t>3</w:t>
            </w:r>
            <w:r w:rsidR="00FA12F3">
              <w:rPr>
                <w:rFonts w:ascii="宋体" w:eastAsia="宋体" w:hAnsi="宋体"/>
                <w:color w:val="000000" w:themeColor="text1"/>
              </w:rPr>
              <w:t>D</w:t>
            </w:r>
            <w:r w:rsidRPr="00926D35">
              <w:rPr>
                <w:rFonts w:ascii="宋体" w:eastAsia="宋体" w:hAnsi="宋体" w:hint="eastAsia"/>
                <w:color w:val="000000" w:themeColor="text1"/>
              </w:rPr>
              <w:t>，扫码开启</w:t>
            </w:r>
          </w:p>
        </w:tc>
      </w:tr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支付金额</w:t>
            </w:r>
          </w:p>
        </w:tc>
        <w:tc>
          <w:tcPr>
            <w:tcW w:w="1134" w:type="dxa"/>
          </w:tcPr>
          <w:p w:rsidR="00AB7F6A" w:rsidRPr="00926D35" w:rsidRDefault="0068592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AB7F6A" w:rsidRPr="00926D35" w:rsidRDefault="00AB7F6A" w:rsidP="00D73D56">
            <w:pPr>
              <w:rPr>
                <w:rFonts w:ascii="宋体" w:eastAsia="宋体" w:hAnsi="宋体"/>
                <w:color w:val="000000" w:themeColor="text1"/>
              </w:rPr>
            </w:pPr>
          </w:p>
        </w:tc>
      </w:tr>
      <w:tr w:rsidR="00FC797E" w:rsidRPr="00926D35" w:rsidTr="005C48A8">
        <w:tc>
          <w:tcPr>
            <w:tcW w:w="1838" w:type="dxa"/>
          </w:tcPr>
          <w:p w:rsidR="00FC797E" w:rsidRPr="00926D35" w:rsidRDefault="00FC797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快充</w:t>
            </w:r>
            <w:r>
              <w:rPr>
                <w:rFonts w:ascii="宋体" w:eastAsia="宋体" w:hAnsi="宋体"/>
              </w:rPr>
              <w:t>左、右</w:t>
            </w:r>
          </w:p>
        </w:tc>
        <w:tc>
          <w:tcPr>
            <w:tcW w:w="1134" w:type="dxa"/>
          </w:tcPr>
          <w:p w:rsidR="00FC797E" w:rsidRDefault="0068592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FC797E" w:rsidRPr="00926D35" w:rsidRDefault="00210ABE" w:rsidP="005C48A8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0---左边</w:t>
            </w:r>
            <w:r>
              <w:rPr>
                <w:rFonts w:ascii="宋体" w:eastAsia="宋体" w:hAnsi="宋体"/>
                <w:color w:val="000000" w:themeColor="text1"/>
              </w:rPr>
              <w:t>。</w:t>
            </w:r>
            <w:r>
              <w:rPr>
                <w:rFonts w:ascii="宋体" w:eastAsia="宋体" w:hAnsi="宋体" w:hint="eastAsia"/>
                <w:color w:val="000000" w:themeColor="text1"/>
              </w:rPr>
              <w:t>0</w:t>
            </w:r>
            <w:r w:rsidR="005330D5">
              <w:rPr>
                <w:rFonts w:ascii="宋体" w:eastAsia="宋体" w:hAnsi="宋体"/>
                <w:color w:val="000000" w:themeColor="text1"/>
              </w:rPr>
              <w:t>1</w:t>
            </w:r>
            <w:r>
              <w:rPr>
                <w:rFonts w:ascii="宋体" w:eastAsia="宋体" w:hAnsi="宋体"/>
                <w:color w:val="000000" w:themeColor="text1"/>
              </w:rPr>
              <w:t>----</w:t>
            </w:r>
            <w:r>
              <w:rPr>
                <w:rFonts w:ascii="宋体" w:eastAsia="宋体" w:hAnsi="宋体" w:hint="eastAsia"/>
                <w:color w:val="000000" w:themeColor="text1"/>
              </w:rPr>
              <w:t>右边</w:t>
            </w:r>
          </w:p>
        </w:tc>
      </w:tr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AB7F6A" w:rsidRPr="00926D35" w:rsidRDefault="0068592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  <w:tr w:rsidR="00C94A4B" w:rsidRPr="00926D35" w:rsidTr="005C48A8">
        <w:tc>
          <w:tcPr>
            <w:tcW w:w="1838" w:type="dxa"/>
          </w:tcPr>
          <w:p w:rsidR="00C94A4B" w:rsidRPr="00926D35" w:rsidRDefault="00C94A4B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C94A4B" w:rsidRDefault="00C94A4B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C94A4B" w:rsidRDefault="00C94A4B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AB7F6A" w:rsidRPr="00926D35" w:rsidRDefault="00AB7F6A" w:rsidP="00AB7F6A">
      <w:pPr>
        <w:numPr>
          <w:ilvl w:val="0"/>
          <w:numId w:val="5"/>
        </w:numPr>
        <w:rPr>
          <w:rFonts w:ascii="宋体" w:eastAsia="宋体" w:hAnsi="宋体"/>
          <w:highlight w:val="green"/>
        </w:rPr>
      </w:pPr>
      <w:r w:rsidRPr="00926D35">
        <w:rPr>
          <w:rFonts w:ascii="宋体" w:eastAsia="宋体" w:hAnsi="宋体" w:hint="eastAsia"/>
          <w:highlight w:val="green"/>
        </w:rPr>
        <w:t>设备</w:t>
      </w:r>
      <w:r w:rsidR="00B420CE">
        <w:rPr>
          <w:rFonts w:ascii="宋体" w:eastAsia="宋体" w:hAnsi="宋体" w:hint="eastAsia"/>
          <w:highlight w:val="green"/>
        </w:rPr>
        <w:t>回复</w:t>
      </w:r>
      <w:r w:rsidRPr="00926D35">
        <w:rPr>
          <w:rFonts w:ascii="宋体" w:eastAsia="宋体" w:hAnsi="宋体" w:hint="eastAsia"/>
          <w:highlight w:val="green"/>
        </w:rPr>
        <w:t>扫码</w:t>
      </w:r>
      <w:r w:rsidR="00C65D5D">
        <w:rPr>
          <w:rFonts w:ascii="宋体" w:eastAsia="宋体" w:hAnsi="宋体" w:hint="eastAsia"/>
          <w:highlight w:val="green"/>
        </w:rPr>
        <w:t>快充</w:t>
      </w:r>
      <w:r w:rsidR="00BF7544">
        <w:rPr>
          <w:rFonts w:ascii="宋体" w:eastAsia="宋体" w:hAnsi="宋体" w:hint="eastAsia"/>
          <w:highlight w:val="green"/>
        </w:rPr>
        <w:t>充电指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AB7F6A" w:rsidRPr="00926D35" w:rsidRDefault="00C847C8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AA</w:t>
            </w:r>
          </w:p>
        </w:tc>
      </w:tr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AB7F6A" w:rsidRPr="00926D35" w:rsidRDefault="00C847C8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AB7F6A" w:rsidRPr="00926D35" w:rsidRDefault="009A6ACC" w:rsidP="001F78AD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0000" w:themeColor="text1"/>
              </w:rPr>
              <w:t>3C</w:t>
            </w:r>
            <w:r w:rsidR="00AB7F6A" w:rsidRPr="00926D35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="001F78AD" w:rsidRPr="00926D35">
              <w:rPr>
                <w:rFonts w:ascii="宋体" w:eastAsia="宋体" w:hAnsi="宋体"/>
              </w:rPr>
              <w:t xml:space="preserve"> </w:t>
            </w:r>
          </w:p>
        </w:tc>
      </w:tr>
      <w:tr w:rsidR="008528BC" w:rsidRPr="00926D35" w:rsidTr="005C48A8">
        <w:tc>
          <w:tcPr>
            <w:tcW w:w="1838" w:type="dxa"/>
          </w:tcPr>
          <w:p w:rsidR="008528BC" w:rsidRPr="00926D35" w:rsidRDefault="008528BC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设备</w:t>
            </w:r>
            <w:r>
              <w:rPr>
                <w:rFonts w:ascii="宋体" w:eastAsia="宋体" w:hAnsi="宋体"/>
              </w:rPr>
              <w:t>开启充电成功</w:t>
            </w:r>
          </w:p>
        </w:tc>
        <w:tc>
          <w:tcPr>
            <w:tcW w:w="1134" w:type="dxa"/>
          </w:tcPr>
          <w:p w:rsidR="008528BC" w:rsidRPr="00926D35" w:rsidRDefault="00C847C8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8528BC" w:rsidRDefault="00A265BF" w:rsidP="001F78AD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0---------设备</w:t>
            </w:r>
            <w:r>
              <w:rPr>
                <w:rFonts w:ascii="宋体" w:eastAsia="宋体" w:hAnsi="宋体"/>
                <w:color w:val="000000" w:themeColor="text1"/>
              </w:rPr>
              <w:t>输出脉冲，</w:t>
            </w:r>
            <w:r>
              <w:rPr>
                <w:rFonts w:ascii="宋体" w:eastAsia="宋体" w:hAnsi="宋体" w:hint="eastAsia"/>
                <w:color w:val="000000" w:themeColor="text1"/>
              </w:rPr>
              <w:t>成功</w:t>
            </w:r>
            <w:r>
              <w:rPr>
                <w:rFonts w:ascii="宋体" w:eastAsia="宋体" w:hAnsi="宋体"/>
                <w:color w:val="000000" w:themeColor="text1"/>
              </w:rPr>
              <w:t>开启充电箱</w:t>
            </w:r>
          </w:p>
          <w:p w:rsidR="003117AD" w:rsidRPr="00926D35" w:rsidRDefault="003117AD" w:rsidP="001F78AD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1-------</w:t>
            </w:r>
            <w:r>
              <w:rPr>
                <w:rFonts w:ascii="宋体" w:eastAsia="宋体" w:hAnsi="宋体"/>
                <w:color w:val="000000" w:themeColor="text1"/>
              </w:rPr>
              <w:t>--</w:t>
            </w:r>
            <w:r>
              <w:rPr>
                <w:rFonts w:ascii="宋体" w:eastAsia="宋体" w:hAnsi="宋体" w:hint="eastAsia"/>
                <w:color w:val="000000" w:themeColor="text1"/>
              </w:rPr>
              <w:t>设备</w:t>
            </w:r>
            <w:r>
              <w:rPr>
                <w:rFonts w:ascii="宋体" w:eastAsia="宋体" w:hAnsi="宋体"/>
                <w:color w:val="000000" w:themeColor="text1"/>
              </w:rPr>
              <w:t>开启充电箱失败</w:t>
            </w:r>
          </w:p>
        </w:tc>
      </w:tr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IMEI号</w:t>
            </w:r>
          </w:p>
        </w:tc>
        <w:tc>
          <w:tcPr>
            <w:tcW w:w="1134" w:type="dxa"/>
          </w:tcPr>
          <w:p w:rsidR="00AB7F6A" w:rsidRPr="00926D35" w:rsidRDefault="00C847C8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32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终端IMEI号</w:t>
            </w:r>
          </w:p>
        </w:tc>
      </w:tr>
      <w:tr w:rsidR="00AB7F6A" w:rsidRPr="00926D35" w:rsidTr="005C48A8">
        <w:tc>
          <w:tcPr>
            <w:tcW w:w="1838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AB7F6A" w:rsidRPr="00926D35" w:rsidRDefault="00B56308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AB7F6A" w:rsidRPr="00926D35" w:rsidRDefault="00AB7F6A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</w:tbl>
    <w:p w:rsidR="001A54F7" w:rsidRDefault="001A54F7">
      <w:pPr>
        <w:widowControl/>
        <w:jc w:val="left"/>
      </w:pPr>
    </w:p>
    <w:p w:rsidR="001A54F7" w:rsidRDefault="001A54F7">
      <w:pPr>
        <w:widowControl/>
        <w:jc w:val="left"/>
      </w:pPr>
      <w:r>
        <w:br w:type="page"/>
      </w:r>
    </w:p>
    <w:p w:rsidR="006E0785" w:rsidRPr="003E5DD3" w:rsidRDefault="003E5DD3" w:rsidP="003E5DD3">
      <w:pPr>
        <w:pStyle w:val="ae"/>
        <w:jc w:val="left"/>
        <w:rPr>
          <w:rFonts w:asciiTheme="minorEastAsia" w:eastAsiaTheme="minorEastAsia" w:hAnsiTheme="minorEastAsia"/>
          <w:sz w:val="24"/>
          <w:szCs w:val="24"/>
        </w:rPr>
      </w:pPr>
      <w:r w:rsidRPr="003E5DD3">
        <w:rPr>
          <w:rFonts w:asciiTheme="minorEastAsia" w:eastAsiaTheme="minorEastAsia" w:hAnsiTheme="minorEastAsia" w:hint="eastAsia"/>
          <w:sz w:val="24"/>
          <w:szCs w:val="24"/>
        </w:rPr>
        <w:lastRenderedPageBreak/>
        <w:t>4.6 平台</w:t>
      </w:r>
      <w:r w:rsidRPr="003E5DD3">
        <w:rPr>
          <w:rFonts w:asciiTheme="minorEastAsia" w:eastAsiaTheme="minorEastAsia" w:hAnsiTheme="minorEastAsia"/>
          <w:sz w:val="24"/>
          <w:szCs w:val="24"/>
        </w:rPr>
        <w:t>下发慢充扫码充电信息包格式</w:t>
      </w:r>
      <w:r w:rsidR="00751C60">
        <w:rPr>
          <w:rFonts w:asciiTheme="minorEastAsia" w:eastAsiaTheme="minorEastAsia" w:hAnsiTheme="minorEastAsia" w:hint="eastAsia"/>
          <w:sz w:val="24"/>
          <w:szCs w:val="24"/>
        </w:rPr>
        <w:t>（慢充</w:t>
      </w:r>
      <w:r w:rsidR="00751C60">
        <w:rPr>
          <w:rFonts w:asciiTheme="minorEastAsia" w:eastAsiaTheme="minorEastAsia" w:hAnsiTheme="minorEastAsia"/>
          <w:sz w:val="24"/>
          <w:szCs w:val="24"/>
        </w:rPr>
        <w:t>使用引脚</w:t>
      </w:r>
      <w:r w:rsidR="00751C60">
        <w:rPr>
          <w:rFonts w:asciiTheme="minorEastAsia" w:eastAsiaTheme="minorEastAsia" w:hAnsiTheme="minorEastAsia" w:hint="eastAsia"/>
          <w:sz w:val="24"/>
          <w:szCs w:val="24"/>
        </w:rPr>
        <w:t>PA5.PA4）</w:t>
      </w:r>
    </w:p>
    <w:p w:rsidR="00454DAE" w:rsidRPr="00926D35" w:rsidRDefault="00454DAE" w:rsidP="00454DAE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 w:rsidRPr="00926D35">
        <w:rPr>
          <w:rFonts w:ascii="宋体" w:eastAsia="宋体" w:hAnsi="宋体" w:hint="eastAsia"/>
          <w:highlight w:val="yellow"/>
        </w:rPr>
        <w:t>平台扫码</w:t>
      </w:r>
      <w:r w:rsidR="0087302A">
        <w:rPr>
          <w:rFonts w:ascii="宋体" w:eastAsia="宋体" w:hAnsi="宋体" w:hint="eastAsia"/>
          <w:highlight w:val="yellow"/>
        </w:rPr>
        <w:t>慢充</w:t>
      </w:r>
      <w:r w:rsidRPr="00926D35">
        <w:rPr>
          <w:rFonts w:ascii="宋体" w:eastAsia="宋体" w:hAnsi="宋体" w:hint="eastAsia"/>
          <w:highlight w:val="yellow"/>
        </w:rPr>
        <w:t>充电指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454DAE" w:rsidRPr="00926D35" w:rsidRDefault="0028451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BB</w:t>
            </w:r>
          </w:p>
        </w:tc>
      </w:tr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454DAE" w:rsidRPr="00926D35" w:rsidRDefault="0028451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  <w:color w:val="000000" w:themeColor="text1"/>
              </w:rPr>
              <w:t>3</w:t>
            </w:r>
            <w:r w:rsidR="001A174B">
              <w:rPr>
                <w:rFonts w:ascii="宋体" w:eastAsia="宋体" w:hAnsi="宋体"/>
                <w:color w:val="000000" w:themeColor="text1"/>
              </w:rPr>
              <w:t>F</w:t>
            </w:r>
            <w:r w:rsidRPr="00926D35">
              <w:rPr>
                <w:rFonts w:ascii="宋体" w:eastAsia="宋体" w:hAnsi="宋体" w:hint="eastAsia"/>
                <w:color w:val="000000" w:themeColor="text1"/>
              </w:rPr>
              <w:t>，扫码开启</w:t>
            </w:r>
          </w:p>
        </w:tc>
      </w:tr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支付金额</w:t>
            </w:r>
          </w:p>
        </w:tc>
        <w:tc>
          <w:tcPr>
            <w:tcW w:w="1134" w:type="dxa"/>
          </w:tcPr>
          <w:p w:rsidR="00454DAE" w:rsidRPr="00926D35" w:rsidRDefault="0028451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454DAE" w:rsidRPr="00926D35" w:rsidRDefault="00454DAE" w:rsidP="005C48A8">
            <w:pPr>
              <w:rPr>
                <w:rFonts w:ascii="宋体" w:eastAsia="宋体" w:hAnsi="宋体"/>
                <w:color w:val="000000" w:themeColor="text1"/>
              </w:rPr>
            </w:pPr>
          </w:p>
        </w:tc>
      </w:tr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454DAE" w:rsidRPr="00926D35" w:rsidRDefault="0028451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  <w:tr w:rsidR="003B3A35" w:rsidRPr="00926D35" w:rsidTr="005C48A8">
        <w:tc>
          <w:tcPr>
            <w:tcW w:w="1838" w:type="dxa"/>
          </w:tcPr>
          <w:p w:rsidR="003B3A35" w:rsidRPr="00926D35" w:rsidRDefault="003B3A35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3B3A35" w:rsidRDefault="003B3A3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3B3A35" w:rsidRDefault="003B3A3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454DAE" w:rsidRPr="00926D35" w:rsidRDefault="00454DAE" w:rsidP="00454DAE">
      <w:pPr>
        <w:numPr>
          <w:ilvl w:val="0"/>
          <w:numId w:val="5"/>
        </w:numPr>
        <w:rPr>
          <w:rFonts w:ascii="宋体" w:eastAsia="宋体" w:hAnsi="宋体"/>
          <w:highlight w:val="green"/>
        </w:rPr>
      </w:pPr>
      <w:r w:rsidRPr="00926D35">
        <w:rPr>
          <w:rFonts w:ascii="宋体" w:eastAsia="宋体" w:hAnsi="宋体" w:hint="eastAsia"/>
          <w:highlight w:val="green"/>
        </w:rPr>
        <w:t>设备</w:t>
      </w:r>
      <w:r>
        <w:rPr>
          <w:rFonts w:ascii="宋体" w:eastAsia="宋体" w:hAnsi="宋体" w:hint="eastAsia"/>
          <w:highlight w:val="green"/>
        </w:rPr>
        <w:t>回复</w:t>
      </w:r>
      <w:r w:rsidRPr="00926D35">
        <w:rPr>
          <w:rFonts w:ascii="宋体" w:eastAsia="宋体" w:hAnsi="宋体" w:hint="eastAsia"/>
          <w:highlight w:val="green"/>
        </w:rPr>
        <w:t>扫码</w:t>
      </w:r>
      <w:r w:rsidR="00837B9F">
        <w:rPr>
          <w:rFonts w:ascii="宋体" w:eastAsia="宋体" w:hAnsi="宋体" w:hint="eastAsia"/>
          <w:highlight w:val="green"/>
        </w:rPr>
        <w:t>慢充</w:t>
      </w:r>
      <w:r>
        <w:rPr>
          <w:rFonts w:ascii="宋体" w:eastAsia="宋体" w:hAnsi="宋体" w:hint="eastAsia"/>
          <w:highlight w:val="green"/>
        </w:rPr>
        <w:t>充电指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454DAE" w:rsidRPr="00926D35" w:rsidRDefault="0028451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AA</w:t>
            </w:r>
          </w:p>
        </w:tc>
      </w:tr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454DAE" w:rsidRPr="00926D35" w:rsidRDefault="0028451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454DAE" w:rsidRPr="00926D35" w:rsidRDefault="00C56E20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  <w:color w:val="000000" w:themeColor="text1"/>
              </w:rPr>
              <w:t>3E</w:t>
            </w:r>
          </w:p>
        </w:tc>
      </w:tr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设备</w:t>
            </w:r>
            <w:r>
              <w:rPr>
                <w:rFonts w:ascii="宋体" w:eastAsia="宋体" w:hAnsi="宋体"/>
              </w:rPr>
              <w:t>开启充电成功</w:t>
            </w:r>
          </w:p>
        </w:tc>
        <w:tc>
          <w:tcPr>
            <w:tcW w:w="1134" w:type="dxa"/>
          </w:tcPr>
          <w:p w:rsidR="00454DAE" w:rsidRPr="00926D35" w:rsidRDefault="0028451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454DAE" w:rsidRDefault="00454DAE" w:rsidP="005C48A8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0---------设备</w:t>
            </w:r>
            <w:r>
              <w:rPr>
                <w:rFonts w:ascii="宋体" w:eastAsia="宋体" w:hAnsi="宋体"/>
                <w:color w:val="000000" w:themeColor="text1"/>
              </w:rPr>
              <w:t>输出脉冲，</w:t>
            </w:r>
            <w:r>
              <w:rPr>
                <w:rFonts w:ascii="宋体" w:eastAsia="宋体" w:hAnsi="宋体" w:hint="eastAsia"/>
                <w:color w:val="000000" w:themeColor="text1"/>
              </w:rPr>
              <w:t>成功</w:t>
            </w:r>
            <w:r>
              <w:rPr>
                <w:rFonts w:ascii="宋体" w:eastAsia="宋体" w:hAnsi="宋体"/>
                <w:color w:val="000000" w:themeColor="text1"/>
              </w:rPr>
              <w:t>开启充电箱</w:t>
            </w:r>
          </w:p>
          <w:p w:rsidR="00454DAE" w:rsidRPr="00926D35" w:rsidRDefault="00454DAE" w:rsidP="005C48A8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01-------</w:t>
            </w:r>
            <w:r>
              <w:rPr>
                <w:rFonts w:ascii="宋体" w:eastAsia="宋体" w:hAnsi="宋体"/>
                <w:color w:val="000000" w:themeColor="text1"/>
              </w:rPr>
              <w:t>--</w:t>
            </w:r>
            <w:r>
              <w:rPr>
                <w:rFonts w:ascii="宋体" w:eastAsia="宋体" w:hAnsi="宋体" w:hint="eastAsia"/>
                <w:color w:val="000000" w:themeColor="text1"/>
              </w:rPr>
              <w:t>设备</w:t>
            </w:r>
            <w:r>
              <w:rPr>
                <w:rFonts w:ascii="宋体" w:eastAsia="宋体" w:hAnsi="宋体"/>
                <w:color w:val="000000" w:themeColor="text1"/>
              </w:rPr>
              <w:t>开启充电箱失败</w:t>
            </w:r>
          </w:p>
        </w:tc>
      </w:tr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IMEI号</w:t>
            </w:r>
          </w:p>
        </w:tc>
        <w:tc>
          <w:tcPr>
            <w:tcW w:w="1134" w:type="dxa"/>
          </w:tcPr>
          <w:p w:rsidR="00454DAE" w:rsidRPr="00926D35" w:rsidRDefault="0028451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32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终端IMEI号</w:t>
            </w:r>
          </w:p>
        </w:tc>
      </w:tr>
      <w:tr w:rsidR="00454DAE" w:rsidRPr="00926D35" w:rsidTr="005C48A8">
        <w:tc>
          <w:tcPr>
            <w:tcW w:w="1838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454DAE" w:rsidRPr="00926D35" w:rsidRDefault="00284515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454DAE" w:rsidRPr="00926D35" w:rsidRDefault="00454DAE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</w:tbl>
    <w:p w:rsidR="00454DAE" w:rsidRDefault="00454DAE">
      <w:pPr>
        <w:widowControl/>
        <w:jc w:val="left"/>
      </w:pPr>
    </w:p>
    <w:p w:rsidR="00D17EC0" w:rsidRPr="00D17EC0" w:rsidRDefault="001762CC" w:rsidP="00D17EC0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24" w:name="_Toc499233955"/>
      <w:r>
        <w:rPr>
          <w:rFonts w:asciiTheme="majorEastAsia" w:eastAsiaTheme="majorEastAsia" w:hAnsiTheme="majorEastAsia" w:hint="eastAsia"/>
          <w:sz w:val="24"/>
          <w:szCs w:val="24"/>
        </w:rPr>
        <w:t>4.7</w:t>
      </w:r>
      <w:r w:rsidR="00D17EC0" w:rsidRPr="00D17EC0"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  <w:r w:rsidR="00E26EEE">
        <w:rPr>
          <w:rFonts w:asciiTheme="majorEastAsia" w:eastAsiaTheme="majorEastAsia" w:hAnsiTheme="majorEastAsia" w:hint="eastAsia"/>
          <w:sz w:val="24"/>
          <w:szCs w:val="24"/>
        </w:rPr>
        <w:t>上报</w:t>
      </w:r>
      <w:r w:rsidR="00E90360">
        <w:rPr>
          <w:rFonts w:asciiTheme="majorEastAsia" w:eastAsiaTheme="majorEastAsia" w:hAnsiTheme="majorEastAsia" w:hint="eastAsia"/>
          <w:sz w:val="24"/>
          <w:szCs w:val="24"/>
        </w:rPr>
        <w:t>投币充电</w:t>
      </w:r>
      <w:r w:rsidR="00E90360">
        <w:rPr>
          <w:rFonts w:asciiTheme="majorEastAsia" w:eastAsiaTheme="majorEastAsia" w:hAnsiTheme="majorEastAsia"/>
          <w:sz w:val="24"/>
          <w:szCs w:val="24"/>
        </w:rPr>
        <w:t>信息包数据格式</w:t>
      </w:r>
      <w:bookmarkEnd w:id="24"/>
    </w:p>
    <w:p w:rsidR="00FB1E18" w:rsidRPr="00926D35" w:rsidRDefault="00FB1E18" w:rsidP="00FB1E18">
      <w:pPr>
        <w:numPr>
          <w:ilvl w:val="0"/>
          <w:numId w:val="5"/>
        </w:numPr>
        <w:rPr>
          <w:rFonts w:ascii="宋体" w:eastAsia="宋体" w:hAnsi="宋体"/>
          <w:highlight w:val="green"/>
        </w:rPr>
      </w:pPr>
      <w:r w:rsidRPr="00926D35">
        <w:rPr>
          <w:rFonts w:ascii="宋体" w:eastAsia="宋体" w:hAnsi="宋体" w:hint="eastAsia"/>
          <w:highlight w:val="green"/>
        </w:rPr>
        <w:t>设备投币开启指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FB1E18" w:rsidRPr="00926D35" w:rsidTr="005C48A8">
        <w:tc>
          <w:tcPr>
            <w:tcW w:w="1838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FB1E18" w:rsidRPr="00926D35" w:rsidTr="005C48A8">
        <w:tc>
          <w:tcPr>
            <w:tcW w:w="1838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FB1E18" w:rsidRPr="00926D35" w:rsidRDefault="00DA0BE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AA</w:t>
            </w:r>
          </w:p>
        </w:tc>
      </w:tr>
      <w:tr w:rsidR="00FB1E18" w:rsidRPr="00926D35" w:rsidTr="005C48A8">
        <w:tc>
          <w:tcPr>
            <w:tcW w:w="1838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FB1E18" w:rsidRPr="00926D35" w:rsidRDefault="00DA0BE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/>
                <w:color w:val="000000" w:themeColor="text1"/>
              </w:rPr>
              <w:t>4A</w:t>
            </w:r>
            <w:r w:rsidRPr="00926D35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Pr="00926D35">
              <w:rPr>
                <w:rFonts w:ascii="宋体" w:eastAsia="宋体" w:hAnsi="宋体" w:hint="eastAsia"/>
              </w:rPr>
              <w:t>表示充电桩投币</w:t>
            </w:r>
          </w:p>
        </w:tc>
      </w:tr>
      <w:tr w:rsidR="00FB1E18" w:rsidRPr="00926D35" w:rsidTr="005C48A8">
        <w:tc>
          <w:tcPr>
            <w:tcW w:w="1838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IMEI号</w:t>
            </w:r>
          </w:p>
        </w:tc>
        <w:tc>
          <w:tcPr>
            <w:tcW w:w="1134" w:type="dxa"/>
          </w:tcPr>
          <w:p w:rsidR="00FB1E18" w:rsidRPr="00926D35" w:rsidRDefault="00DA0BE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32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终端IMEI号</w:t>
            </w:r>
          </w:p>
        </w:tc>
      </w:tr>
      <w:tr w:rsidR="00FB1E18" w:rsidRPr="00926D35" w:rsidTr="005C48A8">
        <w:tc>
          <w:tcPr>
            <w:tcW w:w="1838" w:type="dxa"/>
          </w:tcPr>
          <w:p w:rsidR="00FB1E18" w:rsidRPr="00926D35" w:rsidRDefault="00452288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指令编号</w:t>
            </w:r>
          </w:p>
        </w:tc>
        <w:tc>
          <w:tcPr>
            <w:tcW w:w="1134" w:type="dxa"/>
          </w:tcPr>
          <w:p w:rsidR="00FB1E18" w:rsidRPr="00926D35" w:rsidRDefault="00DA0BE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5324" w:type="dxa"/>
          </w:tcPr>
          <w:p w:rsidR="00FB1E18" w:rsidRPr="00926D35" w:rsidRDefault="00275334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0001</w:t>
            </w:r>
          </w:p>
        </w:tc>
      </w:tr>
      <w:tr w:rsidR="00FB1E18" w:rsidRPr="00926D35" w:rsidTr="005C48A8">
        <w:tc>
          <w:tcPr>
            <w:tcW w:w="1838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FB1E18" w:rsidRPr="00926D35" w:rsidRDefault="00DA0BE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</w:tbl>
    <w:p w:rsidR="00FB1E18" w:rsidRPr="00926D35" w:rsidRDefault="00FB1E18" w:rsidP="00FB1E18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 w:rsidRPr="00926D35">
        <w:rPr>
          <w:rFonts w:ascii="宋体" w:eastAsia="宋体" w:hAnsi="宋体" w:hint="eastAsia"/>
          <w:highlight w:val="yellow"/>
        </w:rPr>
        <w:t>平台确认指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FB1E18" w:rsidRPr="00926D35" w:rsidTr="005C48A8">
        <w:tc>
          <w:tcPr>
            <w:tcW w:w="1838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FB1E18" w:rsidRPr="00926D35" w:rsidTr="005C48A8">
        <w:tc>
          <w:tcPr>
            <w:tcW w:w="1838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FB1E18" w:rsidRPr="00926D35" w:rsidRDefault="00DA0BE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BB</w:t>
            </w:r>
          </w:p>
        </w:tc>
      </w:tr>
      <w:tr w:rsidR="00FB1E18" w:rsidRPr="00926D35" w:rsidTr="005C48A8">
        <w:tc>
          <w:tcPr>
            <w:tcW w:w="1838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FB1E18" w:rsidRPr="00926D35" w:rsidRDefault="00DA0BE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  <w:color w:val="000000" w:themeColor="text1"/>
              </w:rPr>
              <w:t>4</w:t>
            </w:r>
            <w:r w:rsidRPr="00926D35">
              <w:rPr>
                <w:rFonts w:ascii="宋体" w:eastAsia="宋体" w:hAnsi="宋体"/>
                <w:color w:val="000000" w:themeColor="text1"/>
              </w:rPr>
              <w:t>B</w:t>
            </w:r>
          </w:p>
        </w:tc>
      </w:tr>
      <w:tr w:rsidR="00FB1E18" w:rsidRPr="00926D35" w:rsidTr="005C48A8">
        <w:tc>
          <w:tcPr>
            <w:tcW w:w="1838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FB1E18" w:rsidRPr="00926D35" w:rsidRDefault="00DA0BE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FB1E18" w:rsidRPr="00926D35" w:rsidRDefault="00FB1E1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  <w:tr w:rsidR="00E24302" w:rsidRPr="00926D35" w:rsidTr="005C48A8">
        <w:tc>
          <w:tcPr>
            <w:tcW w:w="1838" w:type="dxa"/>
          </w:tcPr>
          <w:p w:rsidR="00E24302" w:rsidRPr="00926D35" w:rsidRDefault="00E24302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E24302" w:rsidRDefault="00E2430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E24302" w:rsidRDefault="00E2430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8D66D2" w:rsidRDefault="008D66D2" w:rsidP="005D5C3C"/>
    <w:p w:rsidR="008D66D2" w:rsidRDefault="008D66D2" w:rsidP="008D66D2">
      <w:r>
        <w:br w:type="page"/>
      </w:r>
    </w:p>
    <w:p w:rsidR="00083ED4" w:rsidRPr="007C37EA" w:rsidRDefault="00D16599" w:rsidP="007C37EA">
      <w:pPr>
        <w:pStyle w:val="ae"/>
        <w:jc w:val="left"/>
        <w:rPr>
          <w:rFonts w:asciiTheme="majorEastAsia" w:eastAsiaTheme="majorEastAsia" w:hAnsiTheme="majorEastAsia"/>
          <w:sz w:val="24"/>
          <w:szCs w:val="24"/>
        </w:rPr>
      </w:pPr>
      <w:bookmarkStart w:id="25" w:name="_Toc499233956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4.8</w:t>
      </w:r>
      <w:r w:rsidR="00083ED4" w:rsidRPr="007C37EA"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  <w:r w:rsidR="00BE7FFA" w:rsidRPr="007C37EA">
        <w:rPr>
          <w:rFonts w:asciiTheme="majorEastAsia" w:eastAsiaTheme="majorEastAsia" w:hAnsiTheme="majorEastAsia" w:hint="eastAsia"/>
          <w:sz w:val="24"/>
          <w:szCs w:val="24"/>
        </w:rPr>
        <w:t>平台</w:t>
      </w:r>
      <w:r w:rsidR="00BE7FFA" w:rsidRPr="007C37EA">
        <w:rPr>
          <w:rFonts w:asciiTheme="majorEastAsia" w:eastAsiaTheme="majorEastAsia" w:hAnsiTheme="majorEastAsia"/>
          <w:sz w:val="24"/>
          <w:szCs w:val="24"/>
        </w:rPr>
        <w:t>下发修改参数信息包数据格式</w:t>
      </w:r>
      <w:bookmarkEnd w:id="25"/>
    </w:p>
    <w:p w:rsidR="00B21EE5" w:rsidRPr="00926D35" w:rsidRDefault="00B21EE5" w:rsidP="00B21EE5">
      <w:pPr>
        <w:numPr>
          <w:ilvl w:val="0"/>
          <w:numId w:val="5"/>
        </w:numPr>
        <w:rPr>
          <w:rFonts w:ascii="宋体" w:eastAsia="宋体" w:hAnsi="宋体"/>
          <w:szCs w:val="21"/>
          <w:highlight w:val="yellow"/>
        </w:rPr>
      </w:pPr>
      <w:r w:rsidRPr="00926D35">
        <w:rPr>
          <w:rFonts w:ascii="宋体" w:eastAsia="宋体" w:hAnsi="宋体" w:hint="eastAsia"/>
          <w:szCs w:val="21"/>
          <w:highlight w:val="yellow"/>
        </w:rPr>
        <w:t>平台</w:t>
      </w:r>
      <w:r w:rsidR="007757BE">
        <w:rPr>
          <w:rFonts w:ascii="宋体" w:eastAsia="宋体" w:hAnsi="宋体" w:hint="eastAsia"/>
          <w:szCs w:val="21"/>
          <w:highlight w:val="yellow"/>
        </w:rPr>
        <w:t>修改设备</w:t>
      </w:r>
      <w:r w:rsidR="007757BE">
        <w:rPr>
          <w:rFonts w:ascii="宋体" w:eastAsia="宋体" w:hAnsi="宋体"/>
          <w:szCs w:val="21"/>
          <w:highlight w:val="yellow"/>
        </w:rPr>
        <w:t>心跳时间和钱币定时器上报时间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B21EE5" w:rsidRPr="00926D35" w:rsidTr="005C48A8">
        <w:tc>
          <w:tcPr>
            <w:tcW w:w="1838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指令数据包组成</w:t>
            </w:r>
          </w:p>
        </w:tc>
        <w:tc>
          <w:tcPr>
            <w:tcW w:w="1134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字节数</w:t>
            </w:r>
          </w:p>
        </w:tc>
        <w:tc>
          <w:tcPr>
            <w:tcW w:w="5324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说明</w:t>
            </w:r>
          </w:p>
        </w:tc>
      </w:tr>
      <w:tr w:rsidR="00B21EE5" w:rsidRPr="00926D35" w:rsidTr="005C48A8">
        <w:tc>
          <w:tcPr>
            <w:tcW w:w="1838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起始</w:t>
            </w:r>
          </w:p>
        </w:tc>
        <w:tc>
          <w:tcPr>
            <w:tcW w:w="1134" w:type="dxa"/>
          </w:tcPr>
          <w:p w:rsidR="00B21EE5" w:rsidRPr="00926D35" w:rsidRDefault="00C95C4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BB</w:t>
            </w:r>
          </w:p>
        </w:tc>
      </w:tr>
      <w:tr w:rsidR="00B21EE5" w:rsidRPr="00926D35" w:rsidTr="005C48A8">
        <w:tc>
          <w:tcPr>
            <w:tcW w:w="1838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类型</w:t>
            </w:r>
          </w:p>
        </w:tc>
        <w:tc>
          <w:tcPr>
            <w:tcW w:w="1134" w:type="dxa"/>
          </w:tcPr>
          <w:p w:rsidR="00B21EE5" w:rsidRPr="00926D35" w:rsidRDefault="00C95C4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5324" w:type="dxa"/>
          </w:tcPr>
          <w:p w:rsidR="00B21EE5" w:rsidRPr="00926D35" w:rsidRDefault="00B21EE5" w:rsidP="005F06DE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/>
                <w:color w:val="000000" w:themeColor="text1"/>
                <w:szCs w:val="21"/>
              </w:rPr>
              <w:t>6B</w:t>
            </w:r>
            <w:r w:rsidRPr="00926D35">
              <w:rPr>
                <w:rFonts w:ascii="宋体" w:eastAsia="宋体" w:hAnsi="宋体" w:hint="eastAsia"/>
                <w:color w:val="000000" w:themeColor="text1"/>
                <w:szCs w:val="21"/>
              </w:rPr>
              <w:t>，</w:t>
            </w:r>
            <w:r w:rsidRPr="00926D35">
              <w:rPr>
                <w:rFonts w:ascii="宋体" w:eastAsia="宋体" w:hAnsi="宋体" w:hint="eastAsia"/>
                <w:szCs w:val="21"/>
              </w:rPr>
              <w:t>表示</w:t>
            </w:r>
            <w:r w:rsidR="005F06DE">
              <w:rPr>
                <w:rFonts w:ascii="宋体" w:eastAsia="宋体" w:hAnsi="宋体" w:hint="eastAsia"/>
                <w:szCs w:val="21"/>
              </w:rPr>
              <w:t>设置</w:t>
            </w:r>
            <w:r w:rsidR="005F06DE">
              <w:rPr>
                <w:rFonts w:ascii="宋体" w:eastAsia="宋体" w:hAnsi="宋体"/>
                <w:szCs w:val="21"/>
              </w:rPr>
              <w:t>参数</w:t>
            </w:r>
          </w:p>
        </w:tc>
      </w:tr>
      <w:tr w:rsidR="00B21EE5" w:rsidRPr="00926D35" w:rsidTr="005C48A8">
        <w:tc>
          <w:tcPr>
            <w:tcW w:w="1838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心跳</w:t>
            </w:r>
            <w:r>
              <w:rPr>
                <w:rFonts w:ascii="宋体" w:eastAsia="宋体" w:hAnsi="宋体"/>
                <w:szCs w:val="21"/>
              </w:rPr>
              <w:t>频率</w:t>
            </w:r>
          </w:p>
        </w:tc>
        <w:tc>
          <w:tcPr>
            <w:tcW w:w="1134" w:type="dxa"/>
          </w:tcPr>
          <w:p w:rsidR="00B21EE5" w:rsidRPr="00926D35" w:rsidRDefault="00C95C4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-255s</w:t>
            </w:r>
          </w:p>
        </w:tc>
      </w:tr>
      <w:tr w:rsidR="00636401" w:rsidRPr="00926D35" w:rsidTr="005C48A8">
        <w:tc>
          <w:tcPr>
            <w:tcW w:w="1838" w:type="dxa"/>
          </w:tcPr>
          <w:p w:rsidR="00636401" w:rsidRDefault="0063640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上报钱币</w:t>
            </w:r>
            <w:r>
              <w:rPr>
                <w:rFonts w:ascii="宋体" w:eastAsia="宋体" w:hAnsi="宋体"/>
                <w:szCs w:val="21"/>
              </w:rPr>
              <w:t>定时器</w:t>
            </w:r>
            <w:r>
              <w:rPr>
                <w:rFonts w:ascii="宋体" w:eastAsia="宋体" w:hAnsi="宋体" w:hint="eastAsia"/>
                <w:szCs w:val="21"/>
              </w:rPr>
              <w:t>时间</w:t>
            </w:r>
          </w:p>
        </w:tc>
        <w:tc>
          <w:tcPr>
            <w:tcW w:w="1134" w:type="dxa"/>
          </w:tcPr>
          <w:p w:rsidR="00636401" w:rsidRDefault="00C95C4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636401" w:rsidRDefault="00922AC8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-255s</w:t>
            </w:r>
          </w:p>
        </w:tc>
      </w:tr>
      <w:tr w:rsidR="00B21EE5" w:rsidRPr="00926D35" w:rsidTr="005C48A8">
        <w:tc>
          <w:tcPr>
            <w:tcW w:w="1838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B21EE5" w:rsidRPr="00926D35" w:rsidRDefault="00C95C4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33</w:t>
            </w:r>
          </w:p>
        </w:tc>
      </w:tr>
      <w:tr w:rsidR="00C95C41" w:rsidRPr="00926D35" w:rsidTr="005C48A8">
        <w:tc>
          <w:tcPr>
            <w:tcW w:w="1838" w:type="dxa"/>
          </w:tcPr>
          <w:p w:rsidR="00C95C41" w:rsidRPr="00926D35" w:rsidRDefault="00C95C41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C95C41" w:rsidRDefault="00C95C41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C95C41" w:rsidRDefault="00C95C41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B21EE5" w:rsidRPr="00926D35" w:rsidRDefault="00B21EE5" w:rsidP="00B21EE5">
      <w:pPr>
        <w:numPr>
          <w:ilvl w:val="0"/>
          <w:numId w:val="5"/>
        </w:numPr>
        <w:rPr>
          <w:rFonts w:ascii="宋体" w:eastAsia="宋体" w:hAnsi="宋体"/>
          <w:szCs w:val="21"/>
          <w:highlight w:val="green"/>
        </w:rPr>
      </w:pPr>
      <w:r w:rsidRPr="00926D35">
        <w:rPr>
          <w:rFonts w:ascii="宋体" w:eastAsia="宋体" w:hAnsi="宋体" w:hint="eastAsia"/>
          <w:szCs w:val="21"/>
          <w:highlight w:val="green"/>
        </w:rPr>
        <w:t>设备回复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B21EE5" w:rsidRPr="00926D35" w:rsidTr="005C48A8">
        <w:tc>
          <w:tcPr>
            <w:tcW w:w="1838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指令数据包组成</w:t>
            </w:r>
          </w:p>
        </w:tc>
        <w:tc>
          <w:tcPr>
            <w:tcW w:w="1134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字节数</w:t>
            </w:r>
          </w:p>
        </w:tc>
        <w:tc>
          <w:tcPr>
            <w:tcW w:w="5324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说明</w:t>
            </w:r>
          </w:p>
        </w:tc>
      </w:tr>
      <w:tr w:rsidR="00B21EE5" w:rsidRPr="00926D35" w:rsidTr="005C48A8">
        <w:tc>
          <w:tcPr>
            <w:tcW w:w="1838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起始</w:t>
            </w:r>
          </w:p>
        </w:tc>
        <w:tc>
          <w:tcPr>
            <w:tcW w:w="1134" w:type="dxa"/>
          </w:tcPr>
          <w:p w:rsidR="00B21EE5" w:rsidRPr="00926D35" w:rsidRDefault="00C95C4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/>
                <w:szCs w:val="21"/>
              </w:rPr>
              <w:t>AA</w:t>
            </w:r>
          </w:p>
        </w:tc>
      </w:tr>
      <w:tr w:rsidR="00B21EE5" w:rsidRPr="00926D35" w:rsidTr="005C48A8">
        <w:tc>
          <w:tcPr>
            <w:tcW w:w="1838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类型</w:t>
            </w:r>
          </w:p>
        </w:tc>
        <w:tc>
          <w:tcPr>
            <w:tcW w:w="1134" w:type="dxa"/>
          </w:tcPr>
          <w:p w:rsidR="00B21EE5" w:rsidRPr="00926D35" w:rsidRDefault="00C95C4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5324" w:type="dxa"/>
          </w:tcPr>
          <w:p w:rsidR="00B21EE5" w:rsidRPr="00926D35" w:rsidRDefault="00B21EE5" w:rsidP="00754FDD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/>
                <w:color w:val="000000" w:themeColor="text1"/>
                <w:szCs w:val="21"/>
              </w:rPr>
              <w:t>6A</w:t>
            </w:r>
            <w:r w:rsidR="00AA0144">
              <w:rPr>
                <w:rFonts w:ascii="宋体" w:eastAsia="宋体" w:hAnsi="宋体"/>
                <w:color w:val="000000" w:themeColor="text1"/>
                <w:szCs w:val="21"/>
              </w:rPr>
              <w:t xml:space="preserve">   </w:t>
            </w:r>
            <w:r w:rsidR="00C16101">
              <w:rPr>
                <w:rFonts w:ascii="宋体" w:eastAsia="宋体" w:hAnsi="宋体" w:hint="eastAsia"/>
                <w:color w:val="000000" w:themeColor="text1"/>
                <w:szCs w:val="21"/>
              </w:rPr>
              <w:t>参数</w:t>
            </w:r>
            <w:r w:rsidR="00C16101">
              <w:rPr>
                <w:rFonts w:ascii="宋体" w:eastAsia="宋体" w:hAnsi="宋体"/>
                <w:color w:val="000000" w:themeColor="text1"/>
                <w:szCs w:val="21"/>
              </w:rPr>
              <w:t>修改成功</w:t>
            </w:r>
            <w:r w:rsidR="00500FCB">
              <w:rPr>
                <w:rFonts w:ascii="宋体" w:eastAsia="宋体" w:hAnsi="宋体" w:hint="eastAsia"/>
                <w:color w:val="000000" w:themeColor="text1"/>
                <w:szCs w:val="21"/>
              </w:rPr>
              <w:t>标志</w:t>
            </w:r>
          </w:p>
        </w:tc>
      </w:tr>
      <w:tr w:rsidR="00453580" w:rsidRPr="00926D35" w:rsidTr="005C48A8">
        <w:tc>
          <w:tcPr>
            <w:tcW w:w="1838" w:type="dxa"/>
          </w:tcPr>
          <w:p w:rsidR="00453580" w:rsidRPr="00926D35" w:rsidRDefault="00453580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MEI</w:t>
            </w:r>
          </w:p>
        </w:tc>
        <w:tc>
          <w:tcPr>
            <w:tcW w:w="1134" w:type="dxa"/>
          </w:tcPr>
          <w:p w:rsidR="00453580" w:rsidRPr="00926D35" w:rsidRDefault="00C95C4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6</w:t>
            </w:r>
          </w:p>
        </w:tc>
        <w:tc>
          <w:tcPr>
            <w:tcW w:w="5324" w:type="dxa"/>
          </w:tcPr>
          <w:p w:rsidR="00453580" w:rsidRPr="00926D35" w:rsidRDefault="004D5CD8" w:rsidP="00754FDD">
            <w:pPr>
              <w:rPr>
                <w:rFonts w:ascii="宋体" w:eastAsia="宋体" w:hAnsi="宋体"/>
                <w:color w:val="000000" w:themeColor="text1"/>
                <w:szCs w:val="21"/>
              </w:rPr>
            </w:pPr>
            <w:r>
              <w:rPr>
                <w:rFonts w:ascii="宋体" w:eastAsia="宋体" w:hAnsi="宋体" w:hint="eastAsia"/>
                <w:color w:val="000000" w:themeColor="text1"/>
                <w:szCs w:val="21"/>
              </w:rPr>
              <w:t>终端</w:t>
            </w:r>
            <w:r w:rsidR="003403E5">
              <w:rPr>
                <w:rFonts w:ascii="宋体" w:eastAsia="宋体" w:hAnsi="宋体" w:hint="eastAsia"/>
                <w:color w:val="000000" w:themeColor="text1"/>
                <w:szCs w:val="21"/>
              </w:rPr>
              <w:t>IMEI</w:t>
            </w:r>
          </w:p>
        </w:tc>
      </w:tr>
      <w:tr w:rsidR="00B21EE5" w:rsidRPr="00926D35" w:rsidTr="005C48A8">
        <w:tc>
          <w:tcPr>
            <w:tcW w:w="1838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结束标志</w:t>
            </w:r>
          </w:p>
        </w:tc>
        <w:tc>
          <w:tcPr>
            <w:tcW w:w="1134" w:type="dxa"/>
          </w:tcPr>
          <w:p w:rsidR="00B21EE5" w:rsidRPr="00926D35" w:rsidRDefault="00C95C41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B21EE5" w:rsidRPr="00926D35" w:rsidRDefault="00B21EE5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33</w:t>
            </w:r>
          </w:p>
        </w:tc>
      </w:tr>
    </w:tbl>
    <w:p w:rsidR="00BD07FD" w:rsidRPr="00926D35" w:rsidRDefault="00BD07FD" w:rsidP="00BD07FD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 w:rsidRPr="00926D35">
        <w:rPr>
          <w:rFonts w:ascii="宋体" w:eastAsia="宋体" w:hAnsi="宋体" w:hint="eastAsia"/>
          <w:highlight w:val="yellow"/>
        </w:rPr>
        <w:t>平台</w:t>
      </w:r>
      <w:r w:rsidR="005C7007">
        <w:rPr>
          <w:rFonts w:ascii="宋体" w:eastAsia="宋体" w:hAnsi="宋体" w:hint="eastAsia"/>
          <w:highlight w:val="yellow"/>
        </w:rPr>
        <w:t>修改设备IP地址</w:t>
      </w:r>
      <w:r w:rsidR="005C7007">
        <w:rPr>
          <w:rFonts w:ascii="宋体" w:eastAsia="宋体" w:hAnsi="宋体"/>
          <w:highlight w:val="yellow"/>
        </w:rPr>
        <w:t>命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BD07FD" w:rsidRPr="00926D35" w:rsidTr="005C48A8">
        <w:tc>
          <w:tcPr>
            <w:tcW w:w="1838" w:type="dxa"/>
          </w:tcPr>
          <w:p w:rsidR="00BD07FD" w:rsidRPr="00926D35" w:rsidRDefault="00BD07FD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BD07FD" w:rsidRPr="00926D35" w:rsidRDefault="00BD07FD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BD07FD" w:rsidRPr="00926D35" w:rsidRDefault="00BD07FD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BD07FD" w:rsidRPr="00926D35" w:rsidTr="005C48A8">
        <w:tc>
          <w:tcPr>
            <w:tcW w:w="1838" w:type="dxa"/>
          </w:tcPr>
          <w:p w:rsidR="00BD07FD" w:rsidRPr="00926D35" w:rsidRDefault="00BD07FD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BD07FD" w:rsidRPr="00926D35" w:rsidRDefault="00432E4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BD07FD" w:rsidRPr="00926D35" w:rsidRDefault="00BD07FD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BB</w:t>
            </w:r>
          </w:p>
        </w:tc>
      </w:tr>
      <w:tr w:rsidR="00BD07FD" w:rsidRPr="00926D35" w:rsidTr="005C48A8">
        <w:tc>
          <w:tcPr>
            <w:tcW w:w="1838" w:type="dxa"/>
          </w:tcPr>
          <w:p w:rsidR="00BD07FD" w:rsidRPr="00926D35" w:rsidRDefault="00BD07FD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BD07FD" w:rsidRPr="00926D35" w:rsidRDefault="00432E4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BD07FD" w:rsidRPr="00926D35" w:rsidRDefault="006F4E9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6</w:t>
            </w:r>
            <w:r w:rsidR="000A6827">
              <w:rPr>
                <w:rFonts w:ascii="宋体" w:eastAsia="宋体" w:hAnsi="宋体"/>
                <w:color w:val="000000" w:themeColor="text1"/>
              </w:rPr>
              <w:t>D</w:t>
            </w:r>
            <w:r w:rsidR="00025CD3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="00025CD3">
              <w:rPr>
                <w:rFonts w:ascii="宋体" w:eastAsia="宋体" w:hAnsi="宋体"/>
                <w:color w:val="000000" w:themeColor="text1"/>
              </w:rPr>
              <w:t>表示设置</w:t>
            </w:r>
            <w:r w:rsidR="00025CD3">
              <w:rPr>
                <w:rFonts w:ascii="宋体" w:eastAsia="宋体" w:hAnsi="宋体" w:hint="eastAsia"/>
                <w:color w:val="000000" w:themeColor="text1"/>
              </w:rPr>
              <w:t>IP</w:t>
            </w:r>
          </w:p>
        </w:tc>
      </w:tr>
      <w:tr w:rsidR="00B16FF2" w:rsidRPr="00926D35" w:rsidTr="005C48A8">
        <w:tc>
          <w:tcPr>
            <w:tcW w:w="1838" w:type="dxa"/>
          </w:tcPr>
          <w:p w:rsidR="00B16FF2" w:rsidRPr="00926D35" w:rsidRDefault="003A637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  <w:szCs w:val="21"/>
              </w:rPr>
              <w:t>目标</w:t>
            </w:r>
            <w:r>
              <w:rPr>
                <w:rFonts w:ascii="宋体" w:eastAsia="宋体" w:hAnsi="宋体"/>
                <w:szCs w:val="21"/>
              </w:rPr>
              <w:t>服务器地址和端口号</w:t>
            </w:r>
          </w:p>
        </w:tc>
        <w:tc>
          <w:tcPr>
            <w:tcW w:w="1134" w:type="dxa"/>
          </w:tcPr>
          <w:p w:rsidR="00B16FF2" w:rsidRPr="00926D35" w:rsidRDefault="00432E4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2</w:t>
            </w:r>
          </w:p>
        </w:tc>
        <w:tc>
          <w:tcPr>
            <w:tcW w:w="5324" w:type="dxa"/>
          </w:tcPr>
          <w:p w:rsidR="00B16FF2" w:rsidRDefault="006076CB" w:rsidP="0025681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P和</w:t>
            </w:r>
            <w:r>
              <w:rPr>
                <w:rFonts w:ascii="宋体" w:eastAsia="宋体" w:hAnsi="宋体"/>
                <w:szCs w:val="21"/>
              </w:rPr>
              <w:t>端口号一起发送：</w:t>
            </w:r>
          </w:p>
          <w:p w:rsidR="006076CB" w:rsidRPr="006076CB" w:rsidRDefault="001F02E9" w:rsidP="00256813">
            <w:pPr>
              <w:rPr>
                <w:rFonts w:ascii="宋体" w:eastAsia="宋体" w:hAnsi="宋体"/>
                <w:color w:val="000000" w:themeColor="text1"/>
              </w:rPr>
            </w:pPr>
            <w:r>
              <w:rPr>
                <w:rFonts w:ascii="宋体" w:eastAsia="宋体" w:hAnsi="宋体"/>
                <w:szCs w:val="21"/>
              </w:rPr>
              <w:t>XXXAXXXAXXXAXXXF</w:t>
            </w:r>
            <w:r w:rsidR="006076CB">
              <w:rPr>
                <w:rFonts w:ascii="宋体" w:eastAsia="宋体" w:hAnsi="宋体"/>
                <w:szCs w:val="21"/>
              </w:rPr>
              <w:t>XXXXC</w:t>
            </w:r>
            <w:r w:rsidR="006076CB">
              <w:rPr>
                <w:rFonts w:ascii="宋体" w:eastAsia="宋体" w:hAnsi="宋体" w:hint="eastAsia"/>
                <w:szCs w:val="21"/>
              </w:rPr>
              <w:t>（.-&gt;A。</w:t>
            </w:r>
            <w:r w:rsidR="006076CB">
              <w:rPr>
                <w:rFonts w:ascii="宋体" w:eastAsia="宋体" w:hAnsi="宋体"/>
                <w:szCs w:val="21"/>
              </w:rPr>
              <w:t>端口号结束写</w:t>
            </w:r>
            <w:r w:rsidR="006076CB">
              <w:rPr>
                <w:rFonts w:ascii="宋体" w:eastAsia="宋体" w:hAnsi="宋体" w:hint="eastAsia"/>
                <w:szCs w:val="21"/>
              </w:rPr>
              <w:t>C）</w:t>
            </w:r>
          </w:p>
        </w:tc>
      </w:tr>
      <w:tr w:rsidR="00BD07FD" w:rsidRPr="00926D35" w:rsidTr="005C48A8">
        <w:tc>
          <w:tcPr>
            <w:tcW w:w="1838" w:type="dxa"/>
          </w:tcPr>
          <w:p w:rsidR="00BD07FD" w:rsidRPr="00926D35" w:rsidRDefault="00BD07FD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BD07FD" w:rsidRPr="00926D35" w:rsidRDefault="00432E47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BD07FD" w:rsidRPr="00926D35" w:rsidRDefault="00BD07FD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  <w:tr w:rsidR="005C486D" w:rsidRPr="00926D35" w:rsidTr="005C48A8">
        <w:tc>
          <w:tcPr>
            <w:tcW w:w="1838" w:type="dxa"/>
          </w:tcPr>
          <w:p w:rsidR="005C486D" w:rsidRPr="00926D35" w:rsidRDefault="005C486D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5C486D" w:rsidRDefault="005C486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5C486D" w:rsidRDefault="005C486D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D644FB" w:rsidRPr="00926D35" w:rsidRDefault="00D644FB" w:rsidP="00D644FB">
      <w:pPr>
        <w:numPr>
          <w:ilvl w:val="0"/>
          <w:numId w:val="5"/>
        </w:numPr>
        <w:rPr>
          <w:rFonts w:ascii="宋体" w:eastAsia="宋体" w:hAnsi="宋体"/>
          <w:szCs w:val="21"/>
          <w:highlight w:val="green"/>
        </w:rPr>
      </w:pPr>
      <w:r w:rsidRPr="00926D35">
        <w:rPr>
          <w:rFonts w:ascii="宋体" w:eastAsia="宋体" w:hAnsi="宋体" w:hint="eastAsia"/>
          <w:szCs w:val="21"/>
          <w:highlight w:val="green"/>
        </w:rPr>
        <w:t>设备</w:t>
      </w:r>
      <w:r w:rsidR="003178E9">
        <w:rPr>
          <w:rFonts w:ascii="宋体" w:eastAsia="宋体" w:hAnsi="宋体" w:hint="eastAsia"/>
          <w:szCs w:val="21"/>
          <w:highlight w:val="green"/>
        </w:rPr>
        <w:t>向新IP发送</w:t>
      </w:r>
      <w:r w:rsidR="003178E9">
        <w:rPr>
          <w:rFonts w:ascii="宋体" w:eastAsia="宋体" w:hAnsi="宋体"/>
          <w:szCs w:val="21"/>
          <w:highlight w:val="green"/>
        </w:rPr>
        <w:t>验证命令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D644FB" w:rsidRPr="00926D35" w:rsidTr="005C48A8">
        <w:tc>
          <w:tcPr>
            <w:tcW w:w="1838" w:type="dxa"/>
          </w:tcPr>
          <w:p w:rsidR="00D644FB" w:rsidRPr="00926D35" w:rsidRDefault="00D644FB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指令数据包组成</w:t>
            </w:r>
          </w:p>
        </w:tc>
        <w:tc>
          <w:tcPr>
            <w:tcW w:w="1134" w:type="dxa"/>
          </w:tcPr>
          <w:p w:rsidR="00D644FB" w:rsidRPr="00926D35" w:rsidRDefault="00D644FB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字节数</w:t>
            </w:r>
          </w:p>
        </w:tc>
        <w:tc>
          <w:tcPr>
            <w:tcW w:w="5324" w:type="dxa"/>
          </w:tcPr>
          <w:p w:rsidR="00D644FB" w:rsidRPr="00926D35" w:rsidRDefault="00D644FB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说明</w:t>
            </w:r>
          </w:p>
        </w:tc>
      </w:tr>
      <w:tr w:rsidR="00D644FB" w:rsidRPr="00926D35" w:rsidTr="005C48A8">
        <w:tc>
          <w:tcPr>
            <w:tcW w:w="1838" w:type="dxa"/>
          </w:tcPr>
          <w:p w:rsidR="00D644FB" w:rsidRPr="00926D35" w:rsidRDefault="00D644FB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起始</w:t>
            </w:r>
          </w:p>
        </w:tc>
        <w:tc>
          <w:tcPr>
            <w:tcW w:w="1134" w:type="dxa"/>
          </w:tcPr>
          <w:p w:rsidR="00D644FB" w:rsidRPr="00926D35" w:rsidRDefault="007B6E85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D644FB" w:rsidRPr="00926D35" w:rsidRDefault="00D644FB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/>
                <w:szCs w:val="21"/>
              </w:rPr>
              <w:t>AA</w:t>
            </w:r>
          </w:p>
        </w:tc>
      </w:tr>
      <w:tr w:rsidR="00D644FB" w:rsidRPr="00926D35" w:rsidTr="005C48A8">
        <w:tc>
          <w:tcPr>
            <w:tcW w:w="1838" w:type="dxa"/>
          </w:tcPr>
          <w:p w:rsidR="00D644FB" w:rsidRPr="00926D35" w:rsidRDefault="00D644FB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类型</w:t>
            </w:r>
          </w:p>
        </w:tc>
        <w:tc>
          <w:tcPr>
            <w:tcW w:w="1134" w:type="dxa"/>
          </w:tcPr>
          <w:p w:rsidR="00D644FB" w:rsidRPr="00926D35" w:rsidRDefault="007B6E85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5324" w:type="dxa"/>
          </w:tcPr>
          <w:p w:rsidR="00D644FB" w:rsidRPr="00926D35" w:rsidRDefault="000A6827" w:rsidP="00902662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color w:val="000000" w:themeColor="text1"/>
                <w:szCs w:val="21"/>
              </w:rPr>
              <w:t>6C</w:t>
            </w:r>
            <w:r w:rsidR="00D644FB">
              <w:rPr>
                <w:rFonts w:ascii="宋体" w:eastAsia="宋体" w:hAnsi="宋体"/>
                <w:color w:val="000000" w:themeColor="text1"/>
                <w:szCs w:val="21"/>
              </w:rPr>
              <w:t xml:space="preserve">   </w:t>
            </w:r>
            <w:r w:rsidR="00902662">
              <w:rPr>
                <w:rFonts w:ascii="宋体" w:eastAsia="宋体" w:hAnsi="宋体" w:hint="eastAsia"/>
                <w:color w:val="000000" w:themeColor="text1"/>
                <w:szCs w:val="21"/>
              </w:rPr>
              <w:t>验证标志</w:t>
            </w:r>
          </w:p>
        </w:tc>
      </w:tr>
      <w:tr w:rsidR="00D644FB" w:rsidRPr="00926D35" w:rsidTr="005C48A8">
        <w:tc>
          <w:tcPr>
            <w:tcW w:w="1838" w:type="dxa"/>
          </w:tcPr>
          <w:p w:rsidR="00D644FB" w:rsidRPr="00926D35" w:rsidRDefault="00D644FB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MEI</w:t>
            </w:r>
          </w:p>
        </w:tc>
        <w:tc>
          <w:tcPr>
            <w:tcW w:w="1134" w:type="dxa"/>
          </w:tcPr>
          <w:p w:rsidR="00D644FB" w:rsidRPr="00926D35" w:rsidRDefault="007B6E85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6</w:t>
            </w:r>
          </w:p>
        </w:tc>
        <w:tc>
          <w:tcPr>
            <w:tcW w:w="5324" w:type="dxa"/>
          </w:tcPr>
          <w:p w:rsidR="00D644FB" w:rsidRPr="00926D35" w:rsidRDefault="0086025C" w:rsidP="005C48A8">
            <w:pPr>
              <w:rPr>
                <w:rFonts w:ascii="宋体" w:eastAsia="宋体" w:hAnsi="宋体"/>
                <w:color w:val="000000" w:themeColor="text1"/>
                <w:szCs w:val="21"/>
              </w:rPr>
            </w:pPr>
            <w:r>
              <w:rPr>
                <w:rFonts w:ascii="宋体" w:eastAsia="宋体" w:hAnsi="宋体" w:hint="eastAsia"/>
                <w:color w:val="000000" w:themeColor="text1"/>
                <w:szCs w:val="21"/>
              </w:rPr>
              <w:t>终端</w:t>
            </w:r>
            <w:r w:rsidR="00D644FB">
              <w:rPr>
                <w:rFonts w:ascii="宋体" w:eastAsia="宋体" w:hAnsi="宋体" w:hint="eastAsia"/>
                <w:color w:val="000000" w:themeColor="text1"/>
                <w:szCs w:val="21"/>
              </w:rPr>
              <w:t>IMEI</w:t>
            </w:r>
          </w:p>
        </w:tc>
      </w:tr>
      <w:tr w:rsidR="00D644FB" w:rsidRPr="00926D35" w:rsidTr="005C48A8">
        <w:tc>
          <w:tcPr>
            <w:tcW w:w="1838" w:type="dxa"/>
          </w:tcPr>
          <w:p w:rsidR="00D644FB" w:rsidRPr="00926D35" w:rsidRDefault="00D644FB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结束标志</w:t>
            </w:r>
          </w:p>
        </w:tc>
        <w:tc>
          <w:tcPr>
            <w:tcW w:w="1134" w:type="dxa"/>
          </w:tcPr>
          <w:p w:rsidR="00D644FB" w:rsidRPr="00926D35" w:rsidRDefault="007B6E85" w:rsidP="005C48A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5324" w:type="dxa"/>
          </w:tcPr>
          <w:p w:rsidR="00D644FB" w:rsidRPr="00926D35" w:rsidRDefault="00D644FB" w:rsidP="005C48A8">
            <w:pPr>
              <w:rPr>
                <w:rFonts w:ascii="宋体" w:eastAsia="宋体" w:hAnsi="宋体"/>
                <w:szCs w:val="21"/>
              </w:rPr>
            </w:pPr>
            <w:r w:rsidRPr="00926D35">
              <w:rPr>
                <w:rFonts w:ascii="宋体" w:eastAsia="宋体" w:hAnsi="宋体" w:hint="eastAsia"/>
                <w:szCs w:val="21"/>
              </w:rPr>
              <w:t>33</w:t>
            </w:r>
          </w:p>
        </w:tc>
      </w:tr>
    </w:tbl>
    <w:p w:rsidR="005958DB" w:rsidRPr="00926D35" w:rsidRDefault="005958DB" w:rsidP="005958DB">
      <w:pPr>
        <w:numPr>
          <w:ilvl w:val="0"/>
          <w:numId w:val="5"/>
        </w:numPr>
        <w:rPr>
          <w:rFonts w:ascii="宋体" w:eastAsia="宋体" w:hAnsi="宋体"/>
          <w:highlight w:val="yellow"/>
        </w:rPr>
      </w:pPr>
      <w:r w:rsidRPr="00926D35">
        <w:rPr>
          <w:rFonts w:ascii="宋体" w:eastAsia="宋体" w:hAnsi="宋体" w:hint="eastAsia"/>
          <w:highlight w:val="yellow"/>
        </w:rPr>
        <w:t>平台</w:t>
      </w:r>
      <w:r w:rsidR="00141CAD">
        <w:rPr>
          <w:rFonts w:ascii="宋体" w:eastAsia="宋体" w:hAnsi="宋体" w:hint="eastAsia"/>
          <w:highlight w:val="yellow"/>
        </w:rPr>
        <w:t>在新IP下</w:t>
      </w:r>
      <w:r w:rsidR="00141CAD">
        <w:rPr>
          <w:rFonts w:ascii="宋体" w:eastAsia="宋体" w:hAnsi="宋体"/>
          <w:highlight w:val="yellow"/>
        </w:rPr>
        <w:t>回复验证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5958DB" w:rsidRPr="00926D35" w:rsidTr="005C48A8">
        <w:tc>
          <w:tcPr>
            <w:tcW w:w="1838" w:type="dxa"/>
          </w:tcPr>
          <w:p w:rsidR="005958DB" w:rsidRPr="00926D35" w:rsidRDefault="005958DB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5958DB" w:rsidRPr="00926D35" w:rsidRDefault="005958DB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5958DB" w:rsidRPr="00926D35" w:rsidRDefault="005958DB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5958DB" w:rsidRPr="00926D35" w:rsidTr="005C48A8">
        <w:tc>
          <w:tcPr>
            <w:tcW w:w="1838" w:type="dxa"/>
          </w:tcPr>
          <w:p w:rsidR="005958DB" w:rsidRPr="00926D35" w:rsidRDefault="005958DB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5958DB" w:rsidRPr="00926D35" w:rsidRDefault="002C656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5958DB" w:rsidRPr="00926D35" w:rsidRDefault="005958DB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BB</w:t>
            </w:r>
          </w:p>
        </w:tc>
      </w:tr>
      <w:tr w:rsidR="005958DB" w:rsidRPr="00926D35" w:rsidTr="005C48A8">
        <w:tc>
          <w:tcPr>
            <w:tcW w:w="1838" w:type="dxa"/>
          </w:tcPr>
          <w:p w:rsidR="005958DB" w:rsidRPr="00926D35" w:rsidRDefault="005958DB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5958DB" w:rsidRPr="00926D35" w:rsidRDefault="002C656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</w:p>
        </w:tc>
        <w:tc>
          <w:tcPr>
            <w:tcW w:w="5324" w:type="dxa"/>
          </w:tcPr>
          <w:p w:rsidR="005958DB" w:rsidRPr="00926D35" w:rsidRDefault="0087085E" w:rsidP="00DF272F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  <w:color w:val="000000" w:themeColor="text1"/>
              </w:rPr>
              <w:t>8B</w:t>
            </w:r>
            <w:r w:rsidR="005958DB">
              <w:rPr>
                <w:rFonts w:ascii="宋体" w:eastAsia="宋体" w:hAnsi="宋体" w:hint="eastAsia"/>
                <w:color w:val="000000" w:themeColor="text1"/>
              </w:rPr>
              <w:t>，</w:t>
            </w:r>
            <w:r w:rsidR="005958DB">
              <w:rPr>
                <w:rFonts w:ascii="宋体" w:eastAsia="宋体" w:hAnsi="宋体"/>
                <w:color w:val="000000" w:themeColor="text1"/>
              </w:rPr>
              <w:t>表示</w:t>
            </w:r>
            <w:r w:rsidR="00DF272F">
              <w:rPr>
                <w:rFonts w:ascii="宋体" w:eastAsia="宋体" w:hAnsi="宋体" w:hint="eastAsia"/>
                <w:color w:val="000000" w:themeColor="text1"/>
              </w:rPr>
              <w:t>验证成功</w:t>
            </w:r>
          </w:p>
        </w:tc>
      </w:tr>
      <w:tr w:rsidR="005958DB" w:rsidRPr="00926D35" w:rsidTr="005C48A8">
        <w:tc>
          <w:tcPr>
            <w:tcW w:w="1838" w:type="dxa"/>
          </w:tcPr>
          <w:p w:rsidR="005958DB" w:rsidRPr="00926D35" w:rsidRDefault="005958DB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5958DB" w:rsidRPr="00926D35" w:rsidRDefault="002C656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5958DB" w:rsidRPr="00926D35" w:rsidRDefault="005958DB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33</w:t>
            </w:r>
          </w:p>
        </w:tc>
      </w:tr>
      <w:tr w:rsidR="00FF6026" w:rsidRPr="00926D35" w:rsidTr="005C48A8">
        <w:tc>
          <w:tcPr>
            <w:tcW w:w="1838" w:type="dxa"/>
          </w:tcPr>
          <w:p w:rsidR="00FF6026" w:rsidRPr="00926D35" w:rsidRDefault="00FF6026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结束标志</w:t>
            </w:r>
          </w:p>
        </w:tc>
        <w:tc>
          <w:tcPr>
            <w:tcW w:w="1134" w:type="dxa"/>
          </w:tcPr>
          <w:p w:rsidR="00FF6026" w:rsidRDefault="00FF6026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FF6026" w:rsidRDefault="00FF6026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“dianxiaend”</w:t>
            </w:r>
          </w:p>
        </w:tc>
      </w:tr>
    </w:tbl>
    <w:p w:rsidR="00570719" w:rsidRDefault="00570719" w:rsidP="0000592B"/>
    <w:p w:rsidR="00570719" w:rsidRDefault="00570719">
      <w:pPr>
        <w:widowControl/>
        <w:jc w:val="left"/>
      </w:pPr>
      <w:r>
        <w:br w:type="page"/>
      </w:r>
    </w:p>
    <w:p w:rsidR="0000592B" w:rsidRDefault="00570719" w:rsidP="0094180D">
      <w:pPr>
        <w:pStyle w:val="ae"/>
        <w:jc w:val="left"/>
        <w:rPr>
          <w:rFonts w:asciiTheme="minorEastAsia" w:eastAsiaTheme="minorEastAsia" w:hAnsiTheme="minorEastAsia"/>
          <w:sz w:val="24"/>
          <w:szCs w:val="24"/>
        </w:rPr>
      </w:pPr>
      <w:r w:rsidRPr="001848D0">
        <w:rPr>
          <w:rFonts w:asciiTheme="minorEastAsia" w:eastAsiaTheme="minorEastAsia" w:hAnsiTheme="minorEastAsia" w:hint="eastAsia"/>
          <w:sz w:val="24"/>
          <w:szCs w:val="24"/>
          <w:highlight w:val="yellow"/>
        </w:rPr>
        <w:lastRenderedPageBreak/>
        <w:t>4.9</w:t>
      </w:r>
      <w:r w:rsidRPr="001848D0">
        <w:rPr>
          <w:rFonts w:asciiTheme="minorEastAsia" w:eastAsiaTheme="minorEastAsia" w:hAnsiTheme="minorEastAsia"/>
          <w:sz w:val="24"/>
          <w:szCs w:val="24"/>
          <w:highlight w:val="yellow"/>
        </w:rPr>
        <w:t xml:space="preserve"> </w:t>
      </w:r>
      <w:r w:rsidR="0094180D" w:rsidRPr="001848D0">
        <w:rPr>
          <w:rFonts w:asciiTheme="minorEastAsia" w:eastAsiaTheme="minorEastAsia" w:hAnsiTheme="minorEastAsia" w:hint="eastAsia"/>
          <w:sz w:val="24"/>
          <w:szCs w:val="24"/>
          <w:highlight w:val="yellow"/>
        </w:rPr>
        <w:t>平台发起</w:t>
      </w:r>
      <w:r w:rsidR="0094180D" w:rsidRPr="001848D0">
        <w:rPr>
          <w:rFonts w:asciiTheme="minorEastAsia" w:eastAsiaTheme="minorEastAsia" w:hAnsiTheme="minorEastAsia"/>
          <w:sz w:val="24"/>
          <w:szCs w:val="24"/>
          <w:highlight w:val="yellow"/>
        </w:rPr>
        <w:t>更新请求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5324"/>
      </w:tblGrid>
      <w:tr w:rsidR="005B64D8" w:rsidRPr="00926D35" w:rsidTr="005C48A8">
        <w:tc>
          <w:tcPr>
            <w:tcW w:w="1838" w:type="dxa"/>
          </w:tcPr>
          <w:p w:rsidR="005B64D8" w:rsidRPr="00926D35" w:rsidRDefault="005B64D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指令数据包组成</w:t>
            </w:r>
          </w:p>
        </w:tc>
        <w:tc>
          <w:tcPr>
            <w:tcW w:w="1134" w:type="dxa"/>
          </w:tcPr>
          <w:p w:rsidR="005B64D8" w:rsidRPr="00926D35" w:rsidRDefault="005B64D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字节数</w:t>
            </w:r>
          </w:p>
        </w:tc>
        <w:tc>
          <w:tcPr>
            <w:tcW w:w="5324" w:type="dxa"/>
          </w:tcPr>
          <w:p w:rsidR="005B64D8" w:rsidRPr="00926D35" w:rsidRDefault="005B64D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说明</w:t>
            </w:r>
          </w:p>
        </w:tc>
      </w:tr>
      <w:tr w:rsidR="00FA19EC" w:rsidRPr="00926D35" w:rsidTr="005C48A8">
        <w:tc>
          <w:tcPr>
            <w:tcW w:w="1838" w:type="dxa"/>
          </w:tcPr>
          <w:p w:rsidR="00FA19EC" w:rsidRPr="00926D35" w:rsidRDefault="00FA19EC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始</w:t>
            </w:r>
          </w:p>
        </w:tc>
        <w:tc>
          <w:tcPr>
            <w:tcW w:w="1134" w:type="dxa"/>
          </w:tcPr>
          <w:p w:rsidR="00FA19EC" w:rsidRPr="00DD7450" w:rsidRDefault="00F572A1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FA19EC" w:rsidRPr="00DD7450" w:rsidRDefault="00680F72" w:rsidP="005C48A8">
            <w:pPr>
              <w:rPr>
                <w:rFonts w:ascii="宋体" w:eastAsia="宋体" w:hAnsi="宋体"/>
              </w:rPr>
            </w:pPr>
            <w:r w:rsidRPr="00DD7450">
              <w:rPr>
                <w:rFonts w:ascii="宋体" w:eastAsia="宋体" w:hAnsi="宋体"/>
              </w:rPr>
              <w:t>bb</w:t>
            </w:r>
          </w:p>
        </w:tc>
      </w:tr>
      <w:tr w:rsidR="005B64D8" w:rsidRPr="00926D35" w:rsidTr="005C48A8">
        <w:tc>
          <w:tcPr>
            <w:tcW w:w="1838" w:type="dxa"/>
          </w:tcPr>
          <w:p w:rsidR="005B64D8" w:rsidRPr="00926D35" w:rsidRDefault="004026E4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更新</w:t>
            </w:r>
            <w:r>
              <w:rPr>
                <w:rFonts w:ascii="宋体" w:eastAsia="宋体" w:hAnsi="宋体"/>
              </w:rPr>
              <w:t>请求</w:t>
            </w:r>
          </w:p>
        </w:tc>
        <w:tc>
          <w:tcPr>
            <w:tcW w:w="1134" w:type="dxa"/>
          </w:tcPr>
          <w:p w:rsidR="005B64D8" w:rsidRPr="00DD7450" w:rsidRDefault="00277AC8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2</w:t>
            </w:r>
          </w:p>
        </w:tc>
        <w:tc>
          <w:tcPr>
            <w:tcW w:w="5324" w:type="dxa"/>
          </w:tcPr>
          <w:p w:rsidR="005B64D8" w:rsidRPr="00DD7450" w:rsidRDefault="00846322" w:rsidP="004D37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u</w:t>
            </w:r>
            <w:r w:rsidR="003440AD" w:rsidRPr="00DD7450">
              <w:rPr>
                <w:rFonts w:ascii="宋体" w:eastAsia="宋体" w:hAnsi="宋体" w:hint="eastAsia"/>
              </w:rPr>
              <w:t>p</w:t>
            </w:r>
            <w:r w:rsidR="007D7B07" w:rsidRPr="00DD7450">
              <w:rPr>
                <w:rFonts w:ascii="宋体" w:eastAsia="宋体" w:hAnsi="宋体"/>
              </w:rPr>
              <w:t>dater</w:t>
            </w:r>
            <w:r w:rsidR="003440AD" w:rsidRPr="00DD7450">
              <w:rPr>
                <w:rFonts w:ascii="宋体" w:eastAsia="宋体" w:hAnsi="宋体"/>
              </w:rPr>
              <w:t>equst</w:t>
            </w:r>
          </w:p>
        </w:tc>
      </w:tr>
      <w:tr w:rsidR="005B64D8" w:rsidRPr="00926D35" w:rsidTr="005C48A8">
        <w:tc>
          <w:tcPr>
            <w:tcW w:w="1838" w:type="dxa"/>
          </w:tcPr>
          <w:p w:rsidR="005B64D8" w:rsidRPr="00926D35" w:rsidRDefault="005B64D8" w:rsidP="005C48A8">
            <w:pPr>
              <w:rPr>
                <w:rFonts w:ascii="宋体" w:eastAsia="宋体" w:hAnsi="宋体"/>
              </w:rPr>
            </w:pPr>
            <w:r w:rsidRPr="00926D35">
              <w:rPr>
                <w:rFonts w:ascii="宋体" w:eastAsia="宋体" w:hAnsi="宋体" w:hint="eastAsia"/>
              </w:rPr>
              <w:t>类型</w:t>
            </w:r>
          </w:p>
        </w:tc>
        <w:tc>
          <w:tcPr>
            <w:tcW w:w="1134" w:type="dxa"/>
          </w:tcPr>
          <w:p w:rsidR="005B64D8" w:rsidRPr="00DD7450" w:rsidRDefault="0002294E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4</w:t>
            </w:r>
          </w:p>
        </w:tc>
        <w:tc>
          <w:tcPr>
            <w:tcW w:w="5324" w:type="dxa"/>
          </w:tcPr>
          <w:p w:rsidR="005B64D8" w:rsidRPr="00DD7450" w:rsidRDefault="005A22EA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0</w:t>
            </w:r>
            <w:r w:rsidR="006A313D" w:rsidRPr="00DD7450">
              <w:rPr>
                <w:rFonts w:ascii="宋体" w:eastAsia="宋体" w:hAnsi="宋体"/>
              </w:rPr>
              <w:t>000-9</w:t>
            </w:r>
            <w:r>
              <w:rPr>
                <w:rFonts w:ascii="宋体" w:eastAsia="宋体" w:hAnsi="宋体"/>
              </w:rPr>
              <w:t>9</w:t>
            </w:r>
            <w:r w:rsidR="006A313D" w:rsidRPr="00DD7450">
              <w:rPr>
                <w:rFonts w:ascii="宋体" w:eastAsia="宋体" w:hAnsi="宋体"/>
              </w:rPr>
              <w:t>99</w:t>
            </w:r>
            <w:r w:rsidR="004D3749" w:rsidRPr="00DD7450">
              <w:rPr>
                <w:rFonts w:ascii="宋体" w:eastAsia="宋体" w:hAnsi="宋体"/>
              </w:rPr>
              <w:t xml:space="preserve">    (</w:t>
            </w:r>
            <w:r w:rsidR="004D3749" w:rsidRPr="00DD7450">
              <w:rPr>
                <w:rFonts w:ascii="宋体" w:eastAsia="宋体" w:hAnsi="宋体" w:hint="eastAsia"/>
              </w:rPr>
              <w:t>版本号)</w:t>
            </w:r>
          </w:p>
        </w:tc>
      </w:tr>
      <w:tr w:rsidR="00730C33" w:rsidRPr="00926D35" w:rsidTr="005C48A8">
        <w:tc>
          <w:tcPr>
            <w:tcW w:w="1838" w:type="dxa"/>
          </w:tcPr>
          <w:p w:rsidR="00730C33" w:rsidRPr="00926D35" w:rsidRDefault="00730C33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版本</w:t>
            </w:r>
          </w:p>
        </w:tc>
        <w:tc>
          <w:tcPr>
            <w:tcW w:w="1134" w:type="dxa"/>
          </w:tcPr>
          <w:p w:rsidR="00730C33" w:rsidRPr="00DD7450" w:rsidRDefault="006D4262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7</w:t>
            </w:r>
          </w:p>
        </w:tc>
        <w:tc>
          <w:tcPr>
            <w:tcW w:w="5324" w:type="dxa"/>
          </w:tcPr>
          <w:p w:rsidR="00730C33" w:rsidRPr="00DD7450" w:rsidRDefault="008734C0" w:rsidP="005C48A8">
            <w:pPr>
              <w:rPr>
                <w:rFonts w:ascii="宋体" w:eastAsia="宋体" w:hAnsi="宋体"/>
              </w:rPr>
            </w:pPr>
            <w:r w:rsidRPr="00DD7450">
              <w:rPr>
                <w:rFonts w:ascii="宋体" w:eastAsia="宋体" w:hAnsi="宋体" w:hint="eastAsia"/>
              </w:rPr>
              <w:t>v</w:t>
            </w:r>
            <w:r w:rsidR="00730C33" w:rsidRPr="00DD7450">
              <w:rPr>
                <w:rFonts w:ascii="宋体" w:eastAsia="宋体" w:hAnsi="宋体"/>
              </w:rPr>
              <w:t>ersion</w:t>
            </w:r>
          </w:p>
        </w:tc>
      </w:tr>
      <w:tr w:rsidR="005B64D8" w:rsidRPr="00926D35" w:rsidTr="005C48A8">
        <w:tc>
          <w:tcPr>
            <w:tcW w:w="1838" w:type="dxa"/>
          </w:tcPr>
          <w:p w:rsidR="005B64D8" w:rsidRPr="00926D35" w:rsidRDefault="005B64D8" w:rsidP="005C48A8">
            <w:pPr>
              <w:rPr>
                <w:rFonts w:ascii="宋体" w:eastAsia="宋体" w:hAnsi="宋体"/>
              </w:rPr>
            </w:pPr>
          </w:p>
        </w:tc>
        <w:tc>
          <w:tcPr>
            <w:tcW w:w="1134" w:type="dxa"/>
          </w:tcPr>
          <w:p w:rsidR="005B64D8" w:rsidRPr="00926D35" w:rsidRDefault="00D603DA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324" w:type="dxa"/>
          </w:tcPr>
          <w:p w:rsidR="005B64D8" w:rsidRPr="00926D35" w:rsidRDefault="004B21B4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33</w:t>
            </w:r>
          </w:p>
        </w:tc>
      </w:tr>
      <w:tr w:rsidR="00003957" w:rsidRPr="00926D35" w:rsidTr="005C48A8">
        <w:tc>
          <w:tcPr>
            <w:tcW w:w="1838" w:type="dxa"/>
          </w:tcPr>
          <w:p w:rsidR="00003957" w:rsidRPr="00926D35" w:rsidRDefault="00F96A41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结束</w:t>
            </w:r>
            <w:r>
              <w:rPr>
                <w:rFonts w:ascii="宋体" w:eastAsia="宋体" w:hAnsi="宋体"/>
              </w:rPr>
              <w:t>标志</w:t>
            </w:r>
          </w:p>
        </w:tc>
        <w:tc>
          <w:tcPr>
            <w:tcW w:w="1134" w:type="dxa"/>
          </w:tcPr>
          <w:p w:rsidR="00003957" w:rsidRDefault="00520E19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324" w:type="dxa"/>
          </w:tcPr>
          <w:p w:rsidR="00003957" w:rsidRDefault="00F96A41" w:rsidP="005C48A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ianxiaend</w:t>
            </w:r>
          </w:p>
        </w:tc>
      </w:tr>
    </w:tbl>
    <w:p w:rsidR="005B64D8" w:rsidRPr="005B64D8" w:rsidRDefault="005B64D8" w:rsidP="005B64D8"/>
    <w:sectPr w:rsidR="005B64D8" w:rsidRPr="005B64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82777" w:rsidRDefault="00782777" w:rsidP="00AC7995">
      <w:r>
        <w:separator/>
      </w:r>
    </w:p>
  </w:endnote>
  <w:endnote w:type="continuationSeparator" w:id="0">
    <w:p w:rsidR="00782777" w:rsidRDefault="00782777" w:rsidP="00AC79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77875168"/>
      <w:docPartObj>
        <w:docPartGallery w:val="Page Numbers (Bottom of Page)"/>
        <w:docPartUnique/>
      </w:docPartObj>
    </w:sdtPr>
    <w:sdtEndPr/>
    <w:sdtContent>
      <w:p w:rsidR="00E06C47" w:rsidRDefault="00E06C4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4FC2" w:rsidRPr="00614FC2">
          <w:rPr>
            <w:noProof/>
            <w:lang w:val="zh-CN"/>
          </w:rPr>
          <w:t>20</w:t>
        </w:r>
        <w:r>
          <w:fldChar w:fldCharType="end"/>
        </w:r>
      </w:p>
    </w:sdtContent>
  </w:sdt>
  <w:p w:rsidR="00E06C47" w:rsidRDefault="00E06C4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82777" w:rsidRDefault="00782777" w:rsidP="00AC7995">
      <w:r>
        <w:separator/>
      </w:r>
    </w:p>
  </w:footnote>
  <w:footnote w:type="continuationSeparator" w:id="0">
    <w:p w:rsidR="00782777" w:rsidRDefault="00782777" w:rsidP="00AC79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3F7E6A"/>
    <w:multiLevelType w:val="hybridMultilevel"/>
    <w:tmpl w:val="0E82D4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4A619D"/>
    <w:multiLevelType w:val="hybridMultilevel"/>
    <w:tmpl w:val="44ACD9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22C3083"/>
    <w:multiLevelType w:val="multilevel"/>
    <w:tmpl w:val="89AC2DB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2F9C3C5F"/>
    <w:multiLevelType w:val="hybridMultilevel"/>
    <w:tmpl w:val="5928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CEA1E24"/>
    <w:multiLevelType w:val="hybridMultilevel"/>
    <w:tmpl w:val="7C8A45FA"/>
    <w:lvl w:ilvl="0" w:tplc="D05856E8">
      <w:start w:val="3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4F94F19"/>
    <w:multiLevelType w:val="hybridMultilevel"/>
    <w:tmpl w:val="8D686C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9929EE3"/>
    <w:multiLevelType w:val="multilevel"/>
    <w:tmpl w:val="C1D0D66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E0CE1"/>
    <w:rsid w:val="00000DC3"/>
    <w:rsid w:val="00003957"/>
    <w:rsid w:val="00004F53"/>
    <w:rsid w:val="0000592B"/>
    <w:rsid w:val="0001027B"/>
    <w:rsid w:val="00015D7A"/>
    <w:rsid w:val="000201A2"/>
    <w:rsid w:val="0002294E"/>
    <w:rsid w:val="00025CD3"/>
    <w:rsid w:val="000270E7"/>
    <w:rsid w:val="00030700"/>
    <w:rsid w:val="00031D0C"/>
    <w:rsid w:val="0003452A"/>
    <w:rsid w:val="0004531A"/>
    <w:rsid w:val="00047626"/>
    <w:rsid w:val="00052109"/>
    <w:rsid w:val="000561B2"/>
    <w:rsid w:val="00061D2B"/>
    <w:rsid w:val="000621A4"/>
    <w:rsid w:val="0007729E"/>
    <w:rsid w:val="00083ED4"/>
    <w:rsid w:val="00094F68"/>
    <w:rsid w:val="000A15CD"/>
    <w:rsid w:val="000A61DC"/>
    <w:rsid w:val="000A6827"/>
    <w:rsid w:val="000B0615"/>
    <w:rsid w:val="000B14AF"/>
    <w:rsid w:val="000B7AA5"/>
    <w:rsid w:val="000C1989"/>
    <w:rsid w:val="000C36DC"/>
    <w:rsid w:val="000C40F0"/>
    <w:rsid w:val="000C4162"/>
    <w:rsid w:val="000C5EE7"/>
    <w:rsid w:val="000C6BBB"/>
    <w:rsid w:val="000D2239"/>
    <w:rsid w:val="000D2D27"/>
    <w:rsid w:val="000D5210"/>
    <w:rsid w:val="000D6E71"/>
    <w:rsid w:val="000E06BA"/>
    <w:rsid w:val="000E17AD"/>
    <w:rsid w:val="000E35BC"/>
    <w:rsid w:val="000E4611"/>
    <w:rsid w:val="000E7CA8"/>
    <w:rsid w:val="000E7FE6"/>
    <w:rsid w:val="000F02B9"/>
    <w:rsid w:val="000F2BF3"/>
    <w:rsid w:val="000F38EE"/>
    <w:rsid w:val="00100D1E"/>
    <w:rsid w:val="00102DB4"/>
    <w:rsid w:val="0010377F"/>
    <w:rsid w:val="00106D58"/>
    <w:rsid w:val="00111945"/>
    <w:rsid w:val="0011675C"/>
    <w:rsid w:val="00123381"/>
    <w:rsid w:val="00131905"/>
    <w:rsid w:val="00134A8C"/>
    <w:rsid w:val="00136436"/>
    <w:rsid w:val="00141CAD"/>
    <w:rsid w:val="0014340B"/>
    <w:rsid w:val="00145C22"/>
    <w:rsid w:val="00151AC9"/>
    <w:rsid w:val="001535BA"/>
    <w:rsid w:val="00154172"/>
    <w:rsid w:val="001548CD"/>
    <w:rsid w:val="00156199"/>
    <w:rsid w:val="001615E4"/>
    <w:rsid w:val="0016259E"/>
    <w:rsid w:val="00164E5E"/>
    <w:rsid w:val="0017294A"/>
    <w:rsid w:val="00172D85"/>
    <w:rsid w:val="001737E2"/>
    <w:rsid w:val="0017520B"/>
    <w:rsid w:val="001762CC"/>
    <w:rsid w:val="0017729B"/>
    <w:rsid w:val="0017752E"/>
    <w:rsid w:val="001848D0"/>
    <w:rsid w:val="00185A04"/>
    <w:rsid w:val="001862ED"/>
    <w:rsid w:val="00190E65"/>
    <w:rsid w:val="00195B49"/>
    <w:rsid w:val="001A174B"/>
    <w:rsid w:val="001A54F7"/>
    <w:rsid w:val="001A6E51"/>
    <w:rsid w:val="001A7B6F"/>
    <w:rsid w:val="001B46E1"/>
    <w:rsid w:val="001B4785"/>
    <w:rsid w:val="001B7568"/>
    <w:rsid w:val="001C4808"/>
    <w:rsid w:val="001C6D68"/>
    <w:rsid w:val="001E0E0E"/>
    <w:rsid w:val="001E1D95"/>
    <w:rsid w:val="001E202B"/>
    <w:rsid w:val="001E37CC"/>
    <w:rsid w:val="001E43A7"/>
    <w:rsid w:val="001E4C93"/>
    <w:rsid w:val="001E5763"/>
    <w:rsid w:val="001E5AD3"/>
    <w:rsid w:val="001E65C6"/>
    <w:rsid w:val="001F02E9"/>
    <w:rsid w:val="001F1F0C"/>
    <w:rsid w:val="001F78AD"/>
    <w:rsid w:val="00202E4D"/>
    <w:rsid w:val="002064AC"/>
    <w:rsid w:val="00207100"/>
    <w:rsid w:val="002101B8"/>
    <w:rsid w:val="00210ABE"/>
    <w:rsid w:val="00210D0B"/>
    <w:rsid w:val="00211291"/>
    <w:rsid w:val="00211F68"/>
    <w:rsid w:val="002133F0"/>
    <w:rsid w:val="0021617D"/>
    <w:rsid w:val="00216C3F"/>
    <w:rsid w:val="0023105E"/>
    <w:rsid w:val="002334D1"/>
    <w:rsid w:val="002352F3"/>
    <w:rsid w:val="00240FCF"/>
    <w:rsid w:val="002523BC"/>
    <w:rsid w:val="00256813"/>
    <w:rsid w:val="00260401"/>
    <w:rsid w:val="002606AC"/>
    <w:rsid w:val="0026376F"/>
    <w:rsid w:val="00264A61"/>
    <w:rsid w:val="00270FE0"/>
    <w:rsid w:val="00271721"/>
    <w:rsid w:val="002721B9"/>
    <w:rsid w:val="00272986"/>
    <w:rsid w:val="00275334"/>
    <w:rsid w:val="00277AC8"/>
    <w:rsid w:val="00281E0B"/>
    <w:rsid w:val="00284515"/>
    <w:rsid w:val="00291302"/>
    <w:rsid w:val="00291EF2"/>
    <w:rsid w:val="00292C3F"/>
    <w:rsid w:val="002947E6"/>
    <w:rsid w:val="00296BFB"/>
    <w:rsid w:val="002A0E35"/>
    <w:rsid w:val="002A13D2"/>
    <w:rsid w:val="002A272B"/>
    <w:rsid w:val="002B0A0F"/>
    <w:rsid w:val="002B0C7A"/>
    <w:rsid w:val="002B1624"/>
    <w:rsid w:val="002B38EC"/>
    <w:rsid w:val="002C17A1"/>
    <w:rsid w:val="002C1AAD"/>
    <w:rsid w:val="002C6562"/>
    <w:rsid w:val="002D34DC"/>
    <w:rsid w:val="002D53A8"/>
    <w:rsid w:val="002D5B97"/>
    <w:rsid w:val="002E0408"/>
    <w:rsid w:val="002E4CE4"/>
    <w:rsid w:val="002E6834"/>
    <w:rsid w:val="002E6E32"/>
    <w:rsid w:val="002F34BD"/>
    <w:rsid w:val="002F684F"/>
    <w:rsid w:val="00301BFA"/>
    <w:rsid w:val="003043F8"/>
    <w:rsid w:val="00305A49"/>
    <w:rsid w:val="003117AD"/>
    <w:rsid w:val="003141B8"/>
    <w:rsid w:val="00316497"/>
    <w:rsid w:val="003178E9"/>
    <w:rsid w:val="00322821"/>
    <w:rsid w:val="00325DAD"/>
    <w:rsid w:val="00331AC0"/>
    <w:rsid w:val="00333469"/>
    <w:rsid w:val="003346AA"/>
    <w:rsid w:val="00335C28"/>
    <w:rsid w:val="00336A54"/>
    <w:rsid w:val="00336C6E"/>
    <w:rsid w:val="003403E5"/>
    <w:rsid w:val="003440AD"/>
    <w:rsid w:val="00346522"/>
    <w:rsid w:val="00352825"/>
    <w:rsid w:val="00354AC2"/>
    <w:rsid w:val="00373F6D"/>
    <w:rsid w:val="00376A39"/>
    <w:rsid w:val="00386D56"/>
    <w:rsid w:val="00393FC9"/>
    <w:rsid w:val="003A16A7"/>
    <w:rsid w:val="003A24A9"/>
    <w:rsid w:val="003A2B2C"/>
    <w:rsid w:val="003A637E"/>
    <w:rsid w:val="003A789D"/>
    <w:rsid w:val="003B00E2"/>
    <w:rsid w:val="003B050D"/>
    <w:rsid w:val="003B0C42"/>
    <w:rsid w:val="003B1F65"/>
    <w:rsid w:val="003B2430"/>
    <w:rsid w:val="003B39C8"/>
    <w:rsid w:val="003B3A35"/>
    <w:rsid w:val="003B3CB7"/>
    <w:rsid w:val="003B42C6"/>
    <w:rsid w:val="003C0DEF"/>
    <w:rsid w:val="003C4BB1"/>
    <w:rsid w:val="003C72CA"/>
    <w:rsid w:val="003D4A0B"/>
    <w:rsid w:val="003D6C2F"/>
    <w:rsid w:val="003E3C61"/>
    <w:rsid w:val="003E4BAA"/>
    <w:rsid w:val="003E5208"/>
    <w:rsid w:val="003E5DD3"/>
    <w:rsid w:val="003F05B0"/>
    <w:rsid w:val="003F117A"/>
    <w:rsid w:val="003F2A5E"/>
    <w:rsid w:val="003F5909"/>
    <w:rsid w:val="00401348"/>
    <w:rsid w:val="004015E7"/>
    <w:rsid w:val="004026E4"/>
    <w:rsid w:val="004027B6"/>
    <w:rsid w:val="004043C7"/>
    <w:rsid w:val="0040528A"/>
    <w:rsid w:val="00407022"/>
    <w:rsid w:val="00412E2D"/>
    <w:rsid w:val="00417840"/>
    <w:rsid w:val="00422DEB"/>
    <w:rsid w:val="00424390"/>
    <w:rsid w:val="00424B98"/>
    <w:rsid w:val="00431B14"/>
    <w:rsid w:val="00432E47"/>
    <w:rsid w:val="00441FC2"/>
    <w:rsid w:val="00443744"/>
    <w:rsid w:val="00446A00"/>
    <w:rsid w:val="00452288"/>
    <w:rsid w:val="00453580"/>
    <w:rsid w:val="00454DAE"/>
    <w:rsid w:val="0045534B"/>
    <w:rsid w:val="004650B6"/>
    <w:rsid w:val="004771EE"/>
    <w:rsid w:val="0048417A"/>
    <w:rsid w:val="0048482B"/>
    <w:rsid w:val="00484883"/>
    <w:rsid w:val="00484A08"/>
    <w:rsid w:val="00490B75"/>
    <w:rsid w:val="00495EBB"/>
    <w:rsid w:val="004A3AAE"/>
    <w:rsid w:val="004A48A1"/>
    <w:rsid w:val="004B1DF0"/>
    <w:rsid w:val="004B21B4"/>
    <w:rsid w:val="004B7596"/>
    <w:rsid w:val="004C228A"/>
    <w:rsid w:val="004C5CB8"/>
    <w:rsid w:val="004C7275"/>
    <w:rsid w:val="004C7A06"/>
    <w:rsid w:val="004D2844"/>
    <w:rsid w:val="004D2B1C"/>
    <w:rsid w:val="004D3749"/>
    <w:rsid w:val="004D5CD8"/>
    <w:rsid w:val="004E442B"/>
    <w:rsid w:val="004F12AC"/>
    <w:rsid w:val="004F309D"/>
    <w:rsid w:val="004F43E5"/>
    <w:rsid w:val="004F4DA9"/>
    <w:rsid w:val="004F726A"/>
    <w:rsid w:val="004F76E7"/>
    <w:rsid w:val="005006D8"/>
    <w:rsid w:val="00500FCB"/>
    <w:rsid w:val="00502445"/>
    <w:rsid w:val="00502CA9"/>
    <w:rsid w:val="00503929"/>
    <w:rsid w:val="0050470C"/>
    <w:rsid w:val="0050521A"/>
    <w:rsid w:val="005102A3"/>
    <w:rsid w:val="00516126"/>
    <w:rsid w:val="00520E19"/>
    <w:rsid w:val="00520E36"/>
    <w:rsid w:val="005239C9"/>
    <w:rsid w:val="00524202"/>
    <w:rsid w:val="00531737"/>
    <w:rsid w:val="00532E2D"/>
    <w:rsid w:val="005330D5"/>
    <w:rsid w:val="00537846"/>
    <w:rsid w:val="00537FF7"/>
    <w:rsid w:val="00544488"/>
    <w:rsid w:val="00544E31"/>
    <w:rsid w:val="00551F6F"/>
    <w:rsid w:val="005520DA"/>
    <w:rsid w:val="00552F86"/>
    <w:rsid w:val="00555D47"/>
    <w:rsid w:val="00570719"/>
    <w:rsid w:val="005738A4"/>
    <w:rsid w:val="00581362"/>
    <w:rsid w:val="00584FA2"/>
    <w:rsid w:val="0058580B"/>
    <w:rsid w:val="00586CF4"/>
    <w:rsid w:val="00587902"/>
    <w:rsid w:val="005908EC"/>
    <w:rsid w:val="00592B64"/>
    <w:rsid w:val="00594345"/>
    <w:rsid w:val="005958DB"/>
    <w:rsid w:val="005A03B7"/>
    <w:rsid w:val="005A21F1"/>
    <w:rsid w:val="005A22EA"/>
    <w:rsid w:val="005A7558"/>
    <w:rsid w:val="005B1400"/>
    <w:rsid w:val="005B51B3"/>
    <w:rsid w:val="005B64D8"/>
    <w:rsid w:val="005B7563"/>
    <w:rsid w:val="005C1720"/>
    <w:rsid w:val="005C4490"/>
    <w:rsid w:val="005C486D"/>
    <w:rsid w:val="005C48A8"/>
    <w:rsid w:val="005C5141"/>
    <w:rsid w:val="005C7007"/>
    <w:rsid w:val="005D2489"/>
    <w:rsid w:val="005D28FF"/>
    <w:rsid w:val="005D5C3C"/>
    <w:rsid w:val="005E1C65"/>
    <w:rsid w:val="005E747B"/>
    <w:rsid w:val="005F06DE"/>
    <w:rsid w:val="005F0F63"/>
    <w:rsid w:val="005F4914"/>
    <w:rsid w:val="005F6D17"/>
    <w:rsid w:val="00601653"/>
    <w:rsid w:val="00603936"/>
    <w:rsid w:val="00607546"/>
    <w:rsid w:val="006076CB"/>
    <w:rsid w:val="00610A5B"/>
    <w:rsid w:val="00610CF3"/>
    <w:rsid w:val="006116EA"/>
    <w:rsid w:val="006130C3"/>
    <w:rsid w:val="0061354E"/>
    <w:rsid w:val="006148C5"/>
    <w:rsid w:val="00614FC2"/>
    <w:rsid w:val="006231C7"/>
    <w:rsid w:val="00626897"/>
    <w:rsid w:val="006273BA"/>
    <w:rsid w:val="00627B05"/>
    <w:rsid w:val="006335B6"/>
    <w:rsid w:val="006342B9"/>
    <w:rsid w:val="00636401"/>
    <w:rsid w:val="0064209B"/>
    <w:rsid w:val="00643F48"/>
    <w:rsid w:val="006464AC"/>
    <w:rsid w:val="00647397"/>
    <w:rsid w:val="00647ADF"/>
    <w:rsid w:val="00652119"/>
    <w:rsid w:val="006556D2"/>
    <w:rsid w:val="00656969"/>
    <w:rsid w:val="006663EF"/>
    <w:rsid w:val="00670072"/>
    <w:rsid w:val="0067106D"/>
    <w:rsid w:val="00680085"/>
    <w:rsid w:val="00680A3B"/>
    <w:rsid w:val="00680B07"/>
    <w:rsid w:val="00680F72"/>
    <w:rsid w:val="00681361"/>
    <w:rsid w:val="0068417A"/>
    <w:rsid w:val="00684672"/>
    <w:rsid w:val="00684D85"/>
    <w:rsid w:val="006857A3"/>
    <w:rsid w:val="00685925"/>
    <w:rsid w:val="006871E1"/>
    <w:rsid w:val="00687E3E"/>
    <w:rsid w:val="006933A7"/>
    <w:rsid w:val="00694353"/>
    <w:rsid w:val="00694AED"/>
    <w:rsid w:val="00697194"/>
    <w:rsid w:val="006A313D"/>
    <w:rsid w:val="006A6982"/>
    <w:rsid w:val="006B4680"/>
    <w:rsid w:val="006B5440"/>
    <w:rsid w:val="006C5245"/>
    <w:rsid w:val="006C5F9D"/>
    <w:rsid w:val="006D11AA"/>
    <w:rsid w:val="006D14AF"/>
    <w:rsid w:val="006D4262"/>
    <w:rsid w:val="006D5201"/>
    <w:rsid w:val="006D525B"/>
    <w:rsid w:val="006D7A07"/>
    <w:rsid w:val="006D7ED6"/>
    <w:rsid w:val="006E0785"/>
    <w:rsid w:val="006E235F"/>
    <w:rsid w:val="006E37A3"/>
    <w:rsid w:val="006F1F72"/>
    <w:rsid w:val="006F4E97"/>
    <w:rsid w:val="006F529C"/>
    <w:rsid w:val="006F6DEC"/>
    <w:rsid w:val="0070395F"/>
    <w:rsid w:val="00715929"/>
    <w:rsid w:val="00720BCB"/>
    <w:rsid w:val="00721A21"/>
    <w:rsid w:val="00724D95"/>
    <w:rsid w:val="007255CA"/>
    <w:rsid w:val="0072594D"/>
    <w:rsid w:val="00730240"/>
    <w:rsid w:val="00730C33"/>
    <w:rsid w:val="00734BFD"/>
    <w:rsid w:val="00735F5E"/>
    <w:rsid w:val="007362D4"/>
    <w:rsid w:val="00737CF2"/>
    <w:rsid w:val="007405C5"/>
    <w:rsid w:val="00741651"/>
    <w:rsid w:val="00741CB1"/>
    <w:rsid w:val="00744A13"/>
    <w:rsid w:val="00747974"/>
    <w:rsid w:val="00751BB8"/>
    <w:rsid w:val="00751C60"/>
    <w:rsid w:val="00753380"/>
    <w:rsid w:val="007533C0"/>
    <w:rsid w:val="00754FDD"/>
    <w:rsid w:val="00755C7B"/>
    <w:rsid w:val="00756010"/>
    <w:rsid w:val="007633BE"/>
    <w:rsid w:val="00765FC7"/>
    <w:rsid w:val="00770C7D"/>
    <w:rsid w:val="0077260B"/>
    <w:rsid w:val="00772FD0"/>
    <w:rsid w:val="007757BE"/>
    <w:rsid w:val="00776589"/>
    <w:rsid w:val="00777F43"/>
    <w:rsid w:val="00780099"/>
    <w:rsid w:val="00782777"/>
    <w:rsid w:val="00785817"/>
    <w:rsid w:val="0079292C"/>
    <w:rsid w:val="00794224"/>
    <w:rsid w:val="00795BF7"/>
    <w:rsid w:val="007A4221"/>
    <w:rsid w:val="007A6453"/>
    <w:rsid w:val="007B315E"/>
    <w:rsid w:val="007B4A1A"/>
    <w:rsid w:val="007B6E85"/>
    <w:rsid w:val="007C0652"/>
    <w:rsid w:val="007C2111"/>
    <w:rsid w:val="007C24C2"/>
    <w:rsid w:val="007C37EA"/>
    <w:rsid w:val="007C412D"/>
    <w:rsid w:val="007C4DE1"/>
    <w:rsid w:val="007D7B07"/>
    <w:rsid w:val="007E00E9"/>
    <w:rsid w:val="007E1F61"/>
    <w:rsid w:val="007E2E73"/>
    <w:rsid w:val="007F1463"/>
    <w:rsid w:val="007F2E08"/>
    <w:rsid w:val="007F31A1"/>
    <w:rsid w:val="007F7D71"/>
    <w:rsid w:val="007F7F58"/>
    <w:rsid w:val="008046BE"/>
    <w:rsid w:val="00810FCF"/>
    <w:rsid w:val="00812294"/>
    <w:rsid w:val="00814296"/>
    <w:rsid w:val="00815084"/>
    <w:rsid w:val="00816AB3"/>
    <w:rsid w:val="0081731E"/>
    <w:rsid w:val="008204D4"/>
    <w:rsid w:val="0082142E"/>
    <w:rsid w:val="00832B73"/>
    <w:rsid w:val="0083464F"/>
    <w:rsid w:val="00835DAF"/>
    <w:rsid w:val="00837B9F"/>
    <w:rsid w:val="00841C49"/>
    <w:rsid w:val="00843B5C"/>
    <w:rsid w:val="008446B0"/>
    <w:rsid w:val="008452D1"/>
    <w:rsid w:val="00846322"/>
    <w:rsid w:val="00851008"/>
    <w:rsid w:val="00851A91"/>
    <w:rsid w:val="0085249C"/>
    <w:rsid w:val="008528BC"/>
    <w:rsid w:val="00853583"/>
    <w:rsid w:val="0085657E"/>
    <w:rsid w:val="0086025C"/>
    <w:rsid w:val="00864076"/>
    <w:rsid w:val="0087085E"/>
    <w:rsid w:val="00871571"/>
    <w:rsid w:val="0087302A"/>
    <w:rsid w:val="008734C0"/>
    <w:rsid w:val="008756C7"/>
    <w:rsid w:val="00876022"/>
    <w:rsid w:val="00877CA2"/>
    <w:rsid w:val="008827C4"/>
    <w:rsid w:val="0088661B"/>
    <w:rsid w:val="008913D6"/>
    <w:rsid w:val="0089170B"/>
    <w:rsid w:val="008957C7"/>
    <w:rsid w:val="008A74A9"/>
    <w:rsid w:val="008B0D8A"/>
    <w:rsid w:val="008B3480"/>
    <w:rsid w:val="008B3F90"/>
    <w:rsid w:val="008B4C12"/>
    <w:rsid w:val="008B59AE"/>
    <w:rsid w:val="008B7340"/>
    <w:rsid w:val="008B73BA"/>
    <w:rsid w:val="008C15CC"/>
    <w:rsid w:val="008D3CD7"/>
    <w:rsid w:val="008D443D"/>
    <w:rsid w:val="008D66D2"/>
    <w:rsid w:val="008F03F7"/>
    <w:rsid w:val="008F0F5C"/>
    <w:rsid w:val="008F3837"/>
    <w:rsid w:val="008F6F2F"/>
    <w:rsid w:val="008F7017"/>
    <w:rsid w:val="008F724D"/>
    <w:rsid w:val="0090007E"/>
    <w:rsid w:val="00902662"/>
    <w:rsid w:val="00902892"/>
    <w:rsid w:val="00902AB4"/>
    <w:rsid w:val="00904437"/>
    <w:rsid w:val="00913A21"/>
    <w:rsid w:val="00913EB2"/>
    <w:rsid w:val="00916E2F"/>
    <w:rsid w:val="00922AC8"/>
    <w:rsid w:val="00926DF8"/>
    <w:rsid w:val="00936BF3"/>
    <w:rsid w:val="0094180D"/>
    <w:rsid w:val="00943834"/>
    <w:rsid w:val="00943AA4"/>
    <w:rsid w:val="009444DB"/>
    <w:rsid w:val="00944925"/>
    <w:rsid w:val="00946194"/>
    <w:rsid w:val="0094714A"/>
    <w:rsid w:val="0095607E"/>
    <w:rsid w:val="00962291"/>
    <w:rsid w:val="00963531"/>
    <w:rsid w:val="00967C5B"/>
    <w:rsid w:val="00967DC4"/>
    <w:rsid w:val="00972F24"/>
    <w:rsid w:val="00992A75"/>
    <w:rsid w:val="00993011"/>
    <w:rsid w:val="00994DA7"/>
    <w:rsid w:val="009968AF"/>
    <w:rsid w:val="009A34F8"/>
    <w:rsid w:val="009A6ACC"/>
    <w:rsid w:val="009B374E"/>
    <w:rsid w:val="009B66DD"/>
    <w:rsid w:val="009C1281"/>
    <w:rsid w:val="009C4540"/>
    <w:rsid w:val="009C4AC3"/>
    <w:rsid w:val="009D2389"/>
    <w:rsid w:val="009D5026"/>
    <w:rsid w:val="009D7E81"/>
    <w:rsid w:val="009E0D0E"/>
    <w:rsid w:val="009F29D5"/>
    <w:rsid w:val="009F2A1E"/>
    <w:rsid w:val="009F36C9"/>
    <w:rsid w:val="009F5013"/>
    <w:rsid w:val="00A0199E"/>
    <w:rsid w:val="00A03993"/>
    <w:rsid w:val="00A13DE3"/>
    <w:rsid w:val="00A14A7F"/>
    <w:rsid w:val="00A1688C"/>
    <w:rsid w:val="00A20002"/>
    <w:rsid w:val="00A203C6"/>
    <w:rsid w:val="00A25E65"/>
    <w:rsid w:val="00A25E7B"/>
    <w:rsid w:val="00A265BF"/>
    <w:rsid w:val="00A26CAA"/>
    <w:rsid w:val="00A33249"/>
    <w:rsid w:val="00A33D06"/>
    <w:rsid w:val="00A34BF1"/>
    <w:rsid w:val="00A35AA6"/>
    <w:rsid w:val="00A41D98"/>
    <w:rsid w:val="00A42A2A"/>
    <w:rsid w:val="00A505C0"/>
    <w:rsid w:val="00A53B06"/>
    <w:rsid w:val="00A650C5"/>
    <w:rsid w:val="00A65C69"/>
    <w:rsid w:val="00A67624"/>
    <w:rsid w:val="00A70C85"/>
    <w:rsid w:val="00A71950"/>
    <w:rsid w:val="00A7505B"/>
    <w:rsid w:val="00A8121E"/>
    <w:rsid w:val="00A81B33"/>
    <w:rsid w:val="00A82669"/>
    <w:rsid w:val="00A8351B"/>
    <w:rsid w:val="00A83F42"/>
    <w:rsid w:val="00A8458E"/>
    <w:rsid w:val="00A91F68"/>
    <w:rsid w:val="00A94E9A"/>
    <w:rsid w:val="00A95987"/>
    <w:rsid w:val="00AA0144"/>
    <w:rsid w:val="00AA3784"/>
    <w:rsid w:val="00AA4359"/>
    <w:rsid w:val="00AA633E"/>
    <w:rsid w:val="00AB25F5"/>
    <w:rsid w:val="00AB7F6A"/>
    <w:rsid w:val="00AC193A"/>
    <w:rsid w:val="00AC7995"/>
    <w:rsid w:val="00AD160A"/>
    <w:rsid w:val="00AD27F5"/>
    <w:rsid w:val="00AD2CC1"/>
    <w:rsid w:val="00AD67D2"/>
    <w:rsid w:val="00AE02AD"/>
    <w:rsid w:val="00AE4FC0"/>
    <w:rsid w:val="00AF0C2E"/>
    <w:rsid w:val="00AF7414"/>
    <w:rsid w:val="00B108D2"/>
    <w:rsid w:val="00B12DEC"/>
    <w:rsid w:val="00B13253"/>
    <w:rsid w:val="00B16FF2"/>
    <w:rsid w:val="00B21EE5"/>
    <w:rsid w:val="00B261DC"/>
    <w:rsid w:val="00B32154"/>
    <w:rsid w:val="00B34465"/>
    <w:rsid w:val="00B37960"/>
    <w:rsid w:val="00B406C9"/>
    <w:rsid w:val="00B41A70"/>
    <w:rsid w:val="00B420CE"/>
    <w:rsid w:val="00B46886"/>
    <w:rsid w:val="00B50454"/>
    <w:rsid w:val="00B527C7"/>
    <w:rsid w:val="00B53817"/>
    <w:rsid w:val="00B56308"/>
    <w:rsid w:val="00B57DE5"/>
    <w:rsid w:val="00B61199"/>
    <w:rsid w:val="00B63715"/>
    <w:rsid w:val="00B72DDD"/>
    <w:rsid w:val="00B752C0"/>
    <w:rsid w:val="00B76826"/>
    <w:rsid w:val="00B7761D"/>
    <w:rsid w:val="00B86AA0"/>
    <w:rsid w:val="00B913A5"/>
    <w:rsid w:val="00B918E7"/>
    <w:rsid w:val="00B92545"/>
    <w:rsid w:val="00BA2484"/>
    <w:rsid w:val="00BA68D7"/>
    <w:rsid w:val="00BA783D"/>
    <w:rsid w:val="00BA7C1E"/>
    <w:rsid w:val="00BB3FFB"/>
    <w:rsid w:val="00BB4CDD"/>
    <w:rsid w:val="00BB57D1"/>
    <w:rsid w:val="00BB5DC3"/>
    <w:rsid w:val="00BC32EB"/>
    <w:rsid w:val="00BC369D"/>
    <w:rsid w:val="00BC4EB5"/>
    <w:rsid w:val="00BD07FD"/>
    <w:rsid w:val="00BD184C"/>
    <w:rsid w:val="00BD2200"/>
    <w:rsid w:val="00BD362F"/>
    <w:rsid w:val="00BD3CD6"/>
    <w:rsid w:val="00BD6011"/>
    <w:rsid w:val="00BD70B6"/>
    <w:rsid w:val="00BE4829"/>
    <w:rsid w:val="00BE4E60"/>
    <w:rsid w:val="00BE7FFA"/>
    <w:rsid w:val="00BF24A2"/>
    <w:rsid w:val="00BF3843"/>
    <w:rsid w:val="00BF4682"/>
    <w:rsid w:val="00BF7544"/>
    <w:rsid w:val="00BF786E"/>
    <w:rsid w:val="00BF787F"/>
    <w:rsid w:val="00C0047A"/>
    <w:rsid w:val="00C00921"/>
    <w:rsid w:val="00C0238E"/>
    <w:rsid w:val="00C040D2"/>
    <w:rsid w:val="00C046D4"/>
    <w:rsid w:val="00C16101"/>
    <w:rsid w:val="00C25345"/>
    <w:rsid w:val="00C25780"/>
    <w:rsid w:val="00C3608D"/>
    <w:rsid w:val="00C3684D"/>
    <w:rsid w:val="00C37833"/>
    <w:rsid w:val="00C40D7D"/>
    <w:rsid w:val="00C42277"/>
    <w:rsid w:val="00C43361"/>
    <w:rsid w:val="00C514FD"/>
    <w:rsid w:val="00C535EE"/>
    <w:rsid w:val="00C5419F"/>
    <w:rsid w:val="00C5420E"/>
    <w:rsid w:val="00C548BE"/>
    <w:rsid w:val="00C54A34"/>
    <w:rsid w:val="00C56E20"/>
    <w:rsid w:val="00C60022"/>
    <w:rsid w:val="00C625D2"/>
    <w:rsid w:val="00C63BFA"/>
    <w:rsid w:val="00C65D5D"/>
    <w:rsid w:val="00C673E9"/>
    <w:rsid w:val="00C67400"/>
    <w:rsid w:val="00C67797"/>
    <w:rsid w:val="00C7082F"/>
    <w:rsid w:val="00C72964"/>
    <w:rsid w:val="00C74794"/>
    <w:rsid w:val="00C7743C"/>
    <w:rsid w:val="00C8176E"/>
    <w:rsid w:val="00C847C8"/>
    <w:rsid w:val="00C85685"/>
    <w:rsid w:val="00C86888"/>
    <w:rsid w:val="00C91698"/>
    <w:rsid w:val="00C92E4B"/>
    <w:rsid w:val="00C94A4B"/>
    <w:rsid w:val="00C94D0B"/>
    <w:rsid w:val="00C95C41"/>
    <w:rsid w:val="00C97EFE"/>
    <w:rsid w:val="00CA03D8"/>
    <w:rsid w:val="00CA08D8"/>
    <w:rsid w:val="00CA161C"/>
    <w:rsid w:val="00CA1F74"/>
    <w:rsid w:val="00CA2018"/>
    <w:rsid w:val="00CA2C2D"/>
    <w:rsid w:val="00CA5CC5"/>
    <w:rsid w:val="00CB2E7C"/>
    <w:rsid w:val="00CB40CF"/>
    <w:rsid w:val="00CB5747"/>
    <w:rsid w:val="00CC10D6"/>
    <w:rsid w:val="00CC392A"/>
    <w:rsid w:val="00CC3BBD"/>
    <w:rsid w:val="00CC6286"/>
    <w:rsid w:val="00CD0BC5"/>
    <w:rsid w:val="00CD2C2B"/>
    <w:rsid w:val="00CD2FA6"/>
    <w:rsid w:val="00CD5E2A"/>
    <w:rsid w:val="00CD64CE"/>
    <w:rsid w:val="00CD6D15"/>
    <w:rsid w:val="00CD7652"/>
    <w:rsid w:val="00CE175E"/>
    <w:rsid w:val="00CE4690"/>
    <w:rsid w:val="00CE4A71"/>
    <w:rsid w:val="00CF1079"/>
    <w:rsid w:val="00CF29C8"/>
    <w:rsid w:val="00D01C8D"/>
    <w:rsid w:val="00D026E7"/>
    <w:rsid w:val="00D0302E"/>
    <w:rsid w:val="00D16599"/>
    <w:rsid w:val="00D175F0"/>
    <w:rsid w:val="00D17EC0"/>
    <w:rsid w:val="00D24212"/>
    <w:rsid w:val="00D24B60"/>
    <w:rsid w:val="00D26D8E"/>
    <w:rsid w:val="00D3459D"/>
    <w:rsid w:val="00D35949"/>
    <w:rsid w:val="00D35B82"/>
    <w:rsid w:val="00D3627A"/>
    <w:rsid w:val="00D37BC8"/>
    <w:rsid w:val="00D40A34"/>
    <w:rsid w:val="00D43070"/>
    <w:rsid w:val="00D441C0"/>
    <w:rsid w:val="00D46330"/>
    <w:rsid w:val="00D474AF"/>
    <w:rsid w:val="00D47815"/>
    <w:rsid w:val="00D517B6"/>
    <w:rsid w:val="00D51AAC"/>
    <w:rsid w:val="00D603DA"/>
    <w:rsid w:val="00D644FB"/>
    <w:rsid w:val="00D648D1"/>
    <w:rsid w:val="00D67913"/>
    <w:rsid w:val="00D73D56"/>
    <w:rsid w:val="00D767A6"/>
    <w:rsid w:val="00D77606"/>
    <w:rsid w:val="00D876B4"/>
    <w:rsid w:val="00D90C13"/>
    <w:rsid w:val="00D94BAA"/>
    <w:rsid w:val="00DA0BED"/>
    <w:rsid w:val="00DA2EB1"/>
    <w:rsid w:val="00DA31CA"/>
    <w:rsid w:val="00DA7047"/>
    <w:rsid w:val="00DA7ECB"/>
    <w:rsid w:val="00DB084B"/>
    <w:rsid w:val="00DB0C59"/>
    <w:rsid w:val="00DB0CA7"/>
    <w:rsid w:val="00DC033D"/>
    <w:rsid w:val="00DC39E5"/>
    <w:rsid w:val="00DC3AEB"/>
    <w:rsid w:val="00DC5493"/>
    <w:rsid w:val="00DC7C7B"/>
    <w:rsid w:val="00DD3B01"/>
    <w:rsid w:val="00DD4BA2"/>
    <w:rsid w:val="00DD5A40"/>
    <w:rsid w:val="00DD7450"/>
    <w:rsid w:val="00DD7B91"/>
    <w:rsid w:val="00DE0720"/>
    <w:rsid w:val="00DE14E0"/>
    <w:rsid w:val="00DE38DD"/>
    <w:rsid w:val="00DE3F6C"/>
    <w:rsid w:val="00DE4E15"/>
    <w:rsid w:val="00DF272F"/>
    <w:rsid w:val="00DF545E"/>
    <w:rsid w:val="00DF7E64"/>
    <w:rsid w:val="00E01AD6"/>
    <w:rsid w:val="00E02707"/>
    <w:rsid w:val="00E06C47"/>
    <w:rsid w:val="00E24302"/>
    <w:rsid w:val="00E25C3A"/>
    <w:rsid w:val="00E26EEE"/>
    <w:rsid w:val="00E33AA6"/>
    <w:rsid w:val="00E34D31"/>
    <w:rsid w:val="00E360D8"/>
    <w:rsid w:val="00E3627F"/>
    <w:rsid w:val="00E36734"/>
    <w:rsid w:val="00E402A5"/>
    <w:rsid w:val="00E4156A"/>
    <w:rsid w:val="00E44802"/>
    <w:rsid w:val="00E46825"/>
    <w:rsid w:val="00E61D5D"/>
    <w:rsid w:val="00E66CF0"/>
    <w:rsid w:val="00E67896"/>
    <w:rsid w:val="00E67C1A"/>
    <w:rsid w:val="00E67E44"/>
    <w:rsid w:val="00E71ABD"/>
    <w:rsid w:val="00E727DE"/>
    <w:rsid w:val="00E773DA"/>
    <w:rsid w:val="00E83571"/>
    <w:rsid w:val="00E86037"/>
    <w:rsid w:val="00E870FF"/>
    <w:rsid w:val="00E90360"/>
    <w:rsid w:val="00E93E53"/>
    <w:rsid w:val="00E95724"/>
    <w:rsid w:val="00EA0D16"/>
    <w:rsid w:val="00EA30DA"/>
    <w:rsid w:val="00EA77AF"/>
    <w:rsid w:val="00EA780D"/>
    <w:rsid w:val="00EB3819"/>
    <w:rsid w:val="00EC5701"/>
    <w:rsid w:val="00ED3B6F"/>
    <w:rsid w:val="00EE085A"/>
    <w:rsid w:val="00EE0CE1"/>
    <w:rsid w:val="00EE23E1"/>
    <w:rsid w:val="00EF24B6"/>
    <w:rsid w:val="00EF29D7"/>
    <w:rsid w:val="00EF36CF"/>
    <w:rsid w:val="00EF515F"/>
    <w:rsid w:val="00EF537F"/>
    <w:rsid w:val="00F0147C"/>
    <w:rsid w:val="00F02491"/>
    <w:rsid w:val="00F14E38"/>
    <w:rsid w:val="00F16369"/>
    <w:rsid w:val="00F20CB9"/>
    <w:rsid w:val="00F25DFB"/>
    <w:rsid w:val="00F2654E"/>
    <w:rsid w:val="00F31A2F"/>
    <w:rsid w:val="00F32690"/>
    <w:rsid w:val="00F34299"/>
    <w:rsid w:val="00F35D1A"/>
    <w:rsid w:val="00F3760E"/>
    <w:rsid w:val="00F42BE9"/>
    <w:rsid w:val="00F44715"/>
    <w:rsid w:val="00F513A3"/>
    <w:rsid w:val="00F531D5"/>
    <w:rsid w:val="00F53243"/>
    <w:rsid w:val="00F549F1"/>
    <w:rsid w:val="00F56CC2"/>
    <w:rsid w:val="00F572A1"/>
    <w:rsid w:val="00F602DA"/>
    <w:rsid w:val="00F607ED"/>
    <w:rsid w:val="00F62DF7"/>
    <w:rsid w:val="00F676C8"/>
    <w:rsid w:val="00F72D1D"/>
    <w:rsid w:val="00F745C6"/>
    <w:rsid w:val="00F82064"/>
    <w:rsid w:val="00F90C52"/>
    <w:rsid w:val="00F910B7"/>
    <w:rsid w:val="00F96850"/>
    <w:rsid w:val="00F96A41"/>
    <w:rsid w:val="00FA0892"/>
    <w:rsid w:val="00FA12F3"/>
    <w:rsid w:val="00FA19EC"/>
    <w:rsid w:val="00FA2FDB"/>
    <w:rsid w:val="00FA3B0D"/>
    <w:rsid w:val="00FB1E18"/>
    <w:rsid w:val="00FB362B"/>
    <w:rsid w:val="00FC1CF0"/>
    <w:rsid w:val="00FC2E50"/>
    <w:rsid w:val="00FC3DF7"/>
    <w:rsid w:val="00FC4C10"/>
    <w:rsid w:val="00FC5123"/>
    <w:rsid w:val="00FC5D67"/>
    <w:rsid w:val="00FC786F"/>
    <w:rsid w:val="00FC797E"/>
    <w:rsid w:val="00FC7A46"/>
    <w:rsid w:val="00FD2153"/>
    <w:rsid w:val="00FD29AB"/>
    <w:rsid w:val="00FD2DE3"/>
    <w:rsid w:val="00FD5121"/>
    <w:rsid w:val="00FD62B1"/>
    <w:rsid w:val="00FE0D6C"/>
    <w:rsid w:val="00FE0FD4"/>
    <w:rsid w:val="00FF2671"/>
    <w:rsid w:val="00FF6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BB7B994-B46C-4EB2-A630-C6ABBEF955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510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63B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C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C799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C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C7995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AC79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C7995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352825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851008"/>
    <w:rPr>
      <w:b/>
      <w:bCs/>
      <w:kern w:val="44"/>
      <w:sz w:val="44"/>
      <w:szCs w:val="44"/>
    </w:rPr>
  </w:style>
  <w:style w:type="paragraph" w:styleId="aa">
    <w:name w:val="Normal (Web)"/>
    <w:basedOn w:val="a"/>
    <w:uiPriority w:val="99"/>
    <w:semiHidden/>
    <w:unhideWhenUsed/>
    <w:rsid w:val="003B3CB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b">
    <w:name w:val="Balloon Text"/>
    <w:basedOn w:val="a"/>
    <w:link w:val="ac"/>
    <w:uiPriority w:val="99"/>
    <w:semiHidden/>
    <w:unhideWhenUsed/>
    <w:rsid w:val="00751BB8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751BB8"/>
    <w:rPr>
      <w:sz w:val="18"/>
      <w:szCs w:val="18"/>
    </w:rPr>
  </w:style>
  <w:style w:type="table" w:styleId="ad">
    <w:name w:val="Table Grid"/>
    <w:basedOn w:val="a1"/>
    <w:rsid w:val="00CA16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C63B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e">
    <w:name w:val="Subtitle"/>
    <w:basedOn w:val="a"/>
    <w:next w:val="a"/>
    <w:link w:val="af"/>
    <w:uiPriority w:val="11"/>
    <w:qFormat/>
    <w:rsid w:val="0003452A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f">
    <w:name w:val="副标题 字符"/>
    <w:basedOn w:val="a0"/>
    <w:link w:val="ae"/>
    <w:uiPriority w:val="11"/>
    <w:rsid w:val="0003452A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f0">
    <w:name w:val="caption"/>
    <w:basedOn w:val="a"/>
    <w:next w:val="a"/>
    <w:uiPriority w:val="35"/>
    <w:unhideWhenUsed/>
    <w:qFormat/>
    <w:rsid w:val="006B4680"/>
    <w:rPr>
      <w:rFonts w:asciiTheme="majorHAnsi" w:eastAsia="黑体" w:hAnsiTheme="majorHAnsi" w:cstheme="majorBidi"/>
      <w:sz w:val="20"/>
      <w:szCs w:val="20"/>
    </w:rPr>
  </w:style>
  <w:style w:type="paragraph" w:styleId="af1">
    <w:name w:val="Body Text"/>
    <w:basedOn w:val="a"/>
    <w:link w:val="af2"/>
    <w:uiPriority w:val="1"/>
    <w:qFormat/>
    <w:rsid w:val="008B0D8A"/>
    <w:pPr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character" w:customStyle="1" w:styleId="af2">
    <w:name w:val="正文文本 字符"/>
    <w:basedOn w:val="a0"/>
    <w:link w:val="af1"/>
    <w:uiPriority w:val="1"/>
    <w:rsid w:val="008B0D8A"/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6C524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6C524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6C524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6C524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f3">
    <w:name w:val="Hyperlink"/>
    <w:basedOn w:val="a0"/>
    <w:uiPriority w:val="99"/>
    <w:unhideWhenUsed/>
    <w:rsid w:val="006C524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4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openxmlformats.org/officeDocument/2006/relationships/oleObject" Target="embeddings/Microsoft_Visio_2003-2010_Drawing5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Drawing7.vsd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Relationship Id="rId22" Type="http://schemas.openxmlformats.org/officeDocument/2006/relationships/oleObject" Target="embeddings/Microsoft_Visio_2003-2010_Drawing6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DB0804-99E4-44AF-8AFD-AACF2CB377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1</TotalTime>
  <Pages>20</Pages>
  <Words>1005</Words>
  <Characters>5732</Characters>
  <Application>Microsoft Office Word</Application>
  <DocSecurity>0</DocSecurity>
  <Lines>47</Lines>
  <Paragraphs>13</Paragraphs>
  <ScaleCrop>false</ScaleCrop>
  <Company>Sky123.Org</Company>
  <LinksUpToDate>false</LinksUpToDate>
  <CharactersWithSpaces>6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波</dc:creator>
  <cp:keywords/>
  <dc:description/>
  <cp:lastModifiedBy>kang hu</cp:lastModifiedBy>
  <cp:revision>180</cp:revision>
  <cp:lastPrinted>2017-11-22T11:13:00Z</cp:lastPrinted>
  <dcterms:created xsi:type="dcterms:W3CDTF">2017-12-02T11:04:00Z</dcterms:created>
  <dcterms:modified xsi:type="dcterms:W3CDTF">2018-02-26T02:07:00Z</dcterms:modified>
</cp:coreProperties>
</file>